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9E4D42">
        <w:t>60</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E4D42">
        <w:rPr>
          <w:lang w:val="en-GB"/>
        </w:rPr>
        <w:t>29.04.2020</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097BAF">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097BAF">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097BAF">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097BAF">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097BAF">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97BAF">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97BAF">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097BAF">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097BAF">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351FE1">
              <w:rPr>
                <w:sz w:val="20"/>
                <w:szCs w:val="20"/>
                <w:lang w:val="en-US"/>
              </w:rPr>
              <w:t xml:space="preserve">Normalised LP values for TO x, LP class </w:t>
            </w:r>
            <w:r w:rsidR="002D5154" w:rsidRPr="00351FE1">
              <w:rPr>
                <w:sz w:val="20"/>
                <w:szCs w:val="20"/>
                <w:lang w:val="en-US"/>
              </w:rPr>
              <w:t>9 - 12</w:t>
            </w:r>
          </w:p>
          <w:p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rsidR="00B46CA1" w:rsidRDefault="002D5154" w:rsidP="005E06AE">
            <w:pPr>
              <w:rPr>
                <w:sz w:val="20"/>
                <w:szCs w:val="20"/>
                <w:lang w:val="en-GB"/>
              </w:rPr>
            </w:pPr>
            <w:r w:rsidRPr="00351FE1">
              <w:rPr>
                <w:sz w:val="20"/>
                <w:szCs w:val="20"/>
                <w:lang w:val="en-US"/>
              </w:rPr>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sidRPr="00351FE1">
              <w:rPr>
                <w:sz w:val="20"/>
                <w:szCs w:val="20"/>
              </w:rPr>
              <w:t>South</w:t>
            </w:r>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r w:rsidR="00574940" w:rsidRPr="00351FE1">
              <w:rPr>
                <w:sz w:val="20"/>
                <w:szCs w:val="20"/>
              </w:rPr>
              <w:t>South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sidRPr="00351FE1">
              <w:rPr>
                <w:sz w:val="20"/>
                <w:szCs w:val="20"/>
              </w:rPr>
              <w:t>Bohemia</w:t>
            </w:r>
            <w:r>
              <w:rPr>
                <w:sz w:val="20"/>
                <w:szCs w:val="20"/>
              </w:rPr>
              <w:t xml:space="preserve">;  5 - </w:t>
            </w:r>
            <w:r w:rsidR="00574940" w:rsidRPr="00351FE1">
              <w:rPr>
                <w:sz w:val="20"/>
                <w:szCs w:val="20"/>
              </w:rPr>
              <w:t>North</w:t>
            </w:r>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r w:rsidR="00574940" w:rsidRPr="00351FE1">
              <w:rPr>
                <w:sz w:val="20"/>
                <w:szCs w:val="20"/>
              </w:rPr>
              <w:t>Central</w:t>
            </w:r>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r w:rsidR="00574940" w:rsidRPr="00351FE1">
              <w:rPr>
                <w:sz w:val="20"/>
                <w:szCs w:val="20"/>
              </w:rPr>
              <w:t>West</w:t>
            </w:r>
            <w:r w:rsidRPr="00351FE1">
              <w:rPr>
                <w:sz w:val="20"/>
                <w:szCs w:val="20"/>
              </w:rPr>
              <w:t xml:space="preserve"> </w:t>
            </w:r>
            <w:r w:rsidR="00574940" w:rsidRPr="00351FE1">
              <w:rPr>
                <w:sz w:val="20"/>
                <w:szCs w:val="20"/>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r>
              <w:rPr>
                <w:sz w:val="20"/>
                <w:szCs w:val="20"/>
              </w:rPr>
              <w:t>23.11.2018</w:t>
            </w:r>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p>
        </w:tc>
      </w:tr>
      <w:tr w:rsidR="00351FE1" w:rsidTr="00A94FF3">
        <w:trPr>
          <w:trHeight w:val="255"/>
        </w:trPr>
        <w:tc>
          <w:tcPr>
            <w:tcW w:w="998" w:type="dxa"/>
            <w:shd w:val="clear" w:color="auto" w:fill="auto"/>
          </w:tcPr>
          <w:p w:rsidR="00351FE1" w:rsidRDefault="00351FE1" w:rsidP="00C02606">
            <w:pPr>
              <w:rPr>
                <w:sz w:val="20"/>
                <w:szCs w:val="20"/>
              </w:rPr>
            </w:pPr>
            <w:r>
              <w:rPr>
                <w:sz w:val="20"/>
                <w:szCs w:val="20"/>
              </w:rPr>
              <w:t>28.5.2019</w:t>
            </w:r>
          </w:p>
        </w:tc>
        <w:tc>
          <w:tcPr>
            <w:tcW w:w="7282" w:type="dxa"/>
            <w:shd w:val="clear" w:color="auto" w:fill="auto"/>
          </w:tcPr>
          <w:p w:rsidR="00351FE1" w:rsidRDefault="00351FE1" w:rsidP="00351FE1">
            <w:pPr>
              <w:rPr>
                <w:sz w:val="20"/>
                <w:szCs w:val="20"/>
              </w:rPr>
            </w:pPr>
            <w:r w:rsidRPr="00567044">
              <w:rPr>
                <w:sz w:val="20"/>
                <w:szCs w:val="20"/>
              </w:rPr>
              <w:t>CDSGASPOF</w:t>
            </w:r>
            <w:r>
              <w:rPr>
                <w:sz w:val="20"/>
                <w:szCs w:val="20"/>
              </w:rPr>
              <w:t xml:space="preserve"> definition – the enumeration of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351FE1" w:rsidRDefault="00351FE1" w:rsidP="00351FE1">
            <w:pPr>
              <w:rPr>
                <w:sz w:val="20"/>
                <w:szCs w:val="20"/>
              </w:rPr>
            </w:pPr>
            <w:r>
              <w:rPr>
                <w:sz w:val="20"/>
                <w:szCs w:val="20"/>
              </w:rPr>
              <w:t>Old:</w:t>
            </w:r>
          </w:p>
          <w:p w:rsidR="00351FE1" w:rsidRDefault="00351FE1" w:rsidP="00351FE1">
            <w:pPr>
              <w:rPr>
                <w:sz w:val="20"/>
                <w:szCs w:val="20"/>
              </w:rPr>
            </w:pPr>
            <w:r>
              <w:rPr>
                <w:sz w:val="20"/>
                <w:szCs w:val="20"/>
              </w:rPr>
              <w:t xml:space="preserve">  0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02 - </w:t>
            </w:r>
            <w:r w:rsidRPr="00351FE1">
              <w:rPr>
                <w:sz w:val="20"/>
                <w:szCs w:val="20"/>
              </w:rPr>
              <w:t>Correction based on complaint</w:t>
            </w:r>
          </w:p>
          <w:p w:rsidR="00351FE1" w:rsidRDefault="00351FE1" w:rsidP="00351FE1">
            <w:pPr>
              <w:rPr>
                <w:sz w:val="20"/>
                <w:szCs w:val="20"/>
              </w:rPr>
            </w:pPr>
            <w:r>
              <w:rPr>
                <w:sz w:val="20"/>
                <w:szCs w:val="20"/>
              </w:rPr>
              <w:t>New:</w:t>
            </w:r>
          </w:p>
          <w:p w:rsidR="00351FE1" w:rsidRDefault="00351FE1" w:rsidP="00351FE1">
            <w:pPr>
              <w:rPr>
                <w:sz w:val="20"/>
                <w:szCs w:val="20"/>
              </w:rPr>
            </w:pPr>
            <w:r>
              <w:rPr>
                <w:sz w:val="20"/>
                <w:szCs w:val="20"/>
              </w:rPr>
              <w:t xml:space="preserve">  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2 - </w:t>
            </w:r>
            <w:r w:rsidRPr="00351FE1">
              <w:rPr>
                <w:sz w:val="20"/>
                <w:szCs w:val="20"/>
              </w:rPr>
              <w:t>Correction based on complaint</w:t>
            </w:r>
          </w:p>
          <w:p w:rsidR="00351FE1" w:rsidRDefault="00351FE1" w:rsidP="00351FE1">
            <w:pPr>
              <w:rPr>
                <w:sz w:val="20"/>
                <w:szCs w:val="20"/>
              </w:rPr>
            </w:pPr>
          </w:p>
        </w:tc>
        <w:tc>
          <w:tcPr>
            <w:tcW w:w="797" w:type="dxa"/>
            <w:shd w:val="clear" w:color="auto" w:fill="auto"/>
          </w:tcPr>
          <w:p w:rsidR="00351FE1" w:rsidRDefault="00351FE1" w:rsidP="00C02606">
            <w:pPr>
              <w:pStyle w:val="TableNormal1"/>
              <w:jc w:val="center"/>
              <w:rPr>
                <w:iCs/>
              </w:rPr>
            </w:pPr>
            <w:r>
              <w:rPr>
                <w:iCs/>
              </w:rPr>
              <w:t>V1.58</w:t>
            </w:r>
          </w:p>
        </w:tc>
      </w:tr>
      <w:tr w:rsidR="00294465" w:rsidTr="00A94FF3">
        <w:trPr>
          <w:trHeight w:val="255"/>
        </w:trPr>
        <w:tc>
          <w:tcPr>
            <w:tcW w:w="998" w:type="dxa"/>
            <w:shd w:val="clear" w:color="auto" w:fill="auto"/>
          </w:tcPr>
          <w:p w:rsidR="00294465" w:rsidRDefault="00294465" w:rsidP="00C02606">
            <w:pPr>
              <w:rPr>
                <w:sz w:val="20"/>
                <w:szCs w:val="20"/>
              </w:rPr>
            </w:pPr>
            <w:r>
              <w:rPr>
                <w:sz w:val="20"/>
                <w:szCs w:val="20"/>
              </w:rPr>
              <w:t>6.12.2019</w:t>
            </w:r>
          </w:p>
        </w:tc>
        <w:tc>
          <w:tcPr>
            <w:tcW w:w="7282" w:type="dxa"/>
            <w:shd w:val="clear" w:color="auto" w:fill="auto"/>
          </w:tcPr>
          <w:p w:rsidR="00294465" w:rsidRDefault="00294465" w:rsidP="00294465">
            <w:pPr>
              <w:rPr>
                <w:sz w:val="20"/>
                <w:szCs w:val="20"/>
              </w:rPr>
            </w:pPr>
            <w:r w:rsidRPr="00B60E46">
              <w:rPr>
                <w:sz w:val="20"/>
                <w:szCs w:val="20"/>
              </w:rPr>
              <w:t>CDSGASMASTERDATA</w:t>
            </w:r>
            <w:r>
              <w:rPr>
                <w:sz w:val="20"/>
                <w:szCs w:val="20"/>
              </w:rPr>
              <w:t xml:space="preserve"> definition – meaning of the enumeration of athe attribute </w:t>
            </w:r>
            <w:r>
              <w:rPr>
                <w:i/>
                <w:sz w:val="20"/>
                <w:szCs w:val="20"/>
              </w:rPr>
              <w:t>anlart</w:t>
            </w:r>
            <w:r w:rsidRPr="00B60E46">
              <w:rPr>
                <w:i/>
                <w:sz w:val="20"/>
                <w:szCs w:val="20"/>
              </w:rPr>
              <w:t xml:space="preserve"> </w:t>
            </w:r>
            <w:r>
              <w:rPr>
                <w:sz w:val="20"/>
                <w:szCs w:val="20"/>
              </w:rPr>
              <w:t xml:space="preserve">element </w:t>
            </w:r>
            <w:r w:rsidRPr="00B60E46">
              <w:rPr>
                <w:i/>
                <w:sz w:val="20"/>
                <w:szCs w:val="20"/>
              </w:rPr>
              <w:t>OPM</w:t>
            </w:r>
            <w:r>
              <w:rPr>
                <w:sz w:val="20"/>
                <w:szCs w:val="20"/>
              </w:rPr>
              <w:t xml:space="preserve"> was changed.</w:t>
            </w:r>
          </w:p>
          <w:p w:rsidR="00294465" w:rsidRDefault="00294465" w:rsidP="00294465">
            <w:pPr>
              <w:rPr>
                <w:sz w:val="20"/>
                <w:szCs w:val="20"/>
              </w:rPr>
            </w:pPr>
            <w:r>
              <w:rPr>
                <w:sz w:val="20"/>
                <w:szCs w:val="20"/>
              </w:rPr>
              <w:t xml:space="preserve">Old meaning: 1001 - </w:t>
            </w:r>
            <w:r w:rsidRPr="00294465">
              <w:rPr>
                <w:sz w:val="20"/>
                <w:szCs w:val="20"/>
              </w:rPr>
              <w:t>POD generation</w:t>
            </w:r>
          </w:p>
          <w:p w:rsidR="00294465" w:rsidRPr="00B60E46" w:rsidRDefault="00294465" w:rsidP="00294465">
            <w:pPr>
              <w:rPr>
                <w:sz w:val="20"/>
                <w:szCs w:val="20"/>
              </w:rPr>
            </w:pPr>
            <w:r>
              <w:rPr>
                <w:sz w:val="20"/>
                <w:szCs w:val="20"/>
              </w:rPr>
              <w:t xml:space="preserve">New meaning: 1001 - </w:t>
            </w:r>
            <w:r>
              <w:t>Transfer point for gas pipeline reconstructions</w:t>
            </w:r>
          </w:p>
        </w:tc>
        <w:tc>
          <w:tcPr>
            <w:tcW w:w="797" w:type="dxa"/>
            <w:shd w:val="clear" w:color="auto" w:fill="auto"/>
          </w:tcPr>
          <w:p w:rsidR="00294465" w:rsidRDefault="00294465" w:rsidP="00C02606">
            <w:pPr>
              <w:pStyle w:val="TableNormal1"/>
              <w:jc w:val="center"/>
              <w:rPr>
                <w:iCs/>
              </w:rPr>
            </w:pPr>
            <w:r>
              <w:rPr>
                <w:iCs/>
              </w:rPr>
              <w:t>V1.59</w:t>
            </w:r>
          </w:p>
        </w:tc>
      </w:tr>
      <w:tr w:rsidR="009E4D42" w:rsidTr="00A94FF3">
        <w:trPr>
          <w:trHeight w:val="255"/>
        </w:trPr>
        <w:tc>
          <w:tcPr>
            <w:tcW w:w="998" w:type="dxa"/>
            <w:shd w:val="clear" w:color="auto" w:fill="auto"/>
          </w:tcPr>
          <w:p w:rsidR="009E4D42" w:rsidRDefault="009E4D42" w:rsidP="00C02606">
            <w:pPr>
              <w:rPr>
                <w:sz w:val="20"/>
                <w:szCs w:val="20"/>
              </w:rPr>
            </w:pPr>
            <w:r>
              <w:rPr>
                <w:sz w:val="20"/>
                <w:szCs w:val="20"/>
              </w:rPr>
              <w:t>29.4.202</w:t>
            </w:r>
          </w:p>
        </w:tc>
        <w:tc>
          <w:tcPr>
            <w:tcW w:w="7282" w:type="dxa"/>
            <w:shd w:val="clear" w:color="auto" w:fill="auto"/>
          </w:tcPr>
          <w:p w:rsidR="009E4D42" w:rsidRDefault="009E4D42" w:rsidP="009E4D42">
            <w:pPr>
              <w:rPr>
                <w:sz w:val="20"/>
                <w:szCs w:val="20"/>
              </w:rPr>
            </w:pPr>
            <w:r w:rsidRPr="00567044">
              <w:rPr>
                <w:sz w:val="20"/>
                <w:szCs w:val="20"/>
              </w:rPr>
              <w:t>CDSGASPOF</w:t>
            </w:r>
            <w:r>
              <w:rPr>
                <w:sz w:val="20"/>
                <w:szCs w:val="20"/>
              </w:rPr>
              <w:t xml:space="preserve"> definition -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9E4D42" w:rsidRDefault="009E4D42" w:rsidP="009E4D42">
            <w:pPr>
              <w:rPr>
                <w:sz w:val="20"/>
                <w:szCs w:val="20"/>
              </w:rPr>
            </w:pPr>
            <w:r w:rsidRPr="009E4D42">
              <w:rPr>
                <w:sz w:val="20"/>
                <w:szCs w:val="20"/>
              </w:rPr>
              <w:t>Original technical definition:</w:t>
            </w:r>
          </w:p>
          <w:p w:rsidR="009E4D42" w:rsidRDefault="009E4D42" w:rsidP="009E4D42">
            <w:pPr>
              <w:rPr>
                <w:sz w:val="20"/>
                <w:szCs w:val="20"/>
              </w:rPr>
            </w:pPr>
            <w:r>
              <w:rPr>
                <w:sz w:val="20"/>
                <w:szCs w:val="20"/>
              </w:rPr>
              <w:t xml:space="preserve">    integer</w:t>
            </w:r>
          </w:p>
          <w:p w:rsidR="009E4D42" w:rsidRDefault="009E4D42" w:rsidP="009E4D42">
            <w:pPr>
              <w:rPr>
                <w:sz w:val="20"/>
                <w:szCs w:val="20"/>
              </w:rPr>
            </w:pPr>
            <w:r w:rsidRPr="009E4D42">
              <w:rPr>
                <w:sz w:val="20"/>
                <w:szCs w:val="20"/>
              </w:rPr>
              <w:t>New technical definition:</w:t>
            </w:r>
          </w:p>
          <w:p w:rsidR="009E4D42" w:rsidRDefault="009E4D42" w:rsidP="009E4D42">
            <w:pPr>
              <w:rPr>
                <w:sz w:val="20"/>
                <w:szCs w:val="20"/>
              </w:rPr>
            </w:pPr>
            <w:r>
              <w:rPr>
                <w:sz w:val="20"/>
                <w:szCs w:val="20"/>
              </w:rPr>
              <w:t xml:space="preserve">    string(2)</w:t>
            </w:r>
          </w:p>
          <w:p w:rsidR="009E4D42" w:rsidRDefault="009E4D42" w:rsidP="009E4D42">
            <w:pPr>
              <w:rPr>
                <w:sz w:val="20"/>
                <w:szCs w:val="20"/>
              </w:rPr>
            </w:pPr>
            <w:r>
              <w:rPr>
                <w:sz w:val="20"/>
                <w:szCs w:val="20"/>
              </w:rPr>
              <w:t>Old enumeration:</w:t>
            </w:r>
          </w:p>
          <w:p w:rsidR="009E4D42" w:rsidRDefault="009E4D42" w:rsidP="009E4D42">
            <w:pPr>
              <w:rPr>
                <w:sz w:val="20"/>
                <w:szCs w:val="20"/>
              </w:rPr>
            </w:pPr>
            <w:r>
              <w:rPr>
                <w:sz w:val="20"/>
                <w:szCs w:val="20"/>
              </w:rPr>
              <w:t xml:space="preserve">  1 - </w:t>
            </w:r>
            <w:r w:rsidRPr="00351FE1">
              <w:rPr>
                <w:sz w:val="20"/>
                <w:szCs w:val="20"/>
              </w:rPr>
              <w:t>Correction based on mistake traced by distribution system operator</w:t>
            </w:r>
          </w:p>
          <w:p w:rsidR="009E4D42" w:rsidRDefault="009E4D42" w:rsidP="009E4D42">
            <w:pPr>
              <w:rPr>
                <w:sz w:val="20"/>
                <w:szCs w:val="20"/>
              </w:rPr>
            </w:pPr>
            <w:r>
              <w:rPr>
                <w:sz w:val="20"/>
                <w:szCs w:val="20"/>
              </w:rPr>
              <w:t xml:space="preserve">  2 - </w:t>
            </w:r>
            <w:r w:rsidRPr="00351FE1">
              <w:rPr>
                <w:sz w:val="20"/>
                <w:szCs w:val="20"/>
              </w:rPr>
              <w:t>Correction based on complaint</w:t>
            </w:r>
          </w:p>
          <w:p w:rsidR="009E4D42" w:rsidRDefault="009E4D42" w:rsidP="009E4D42">
            <w:pPr>
              <w:rPr>
                <w:sz w:val="20"/>
                <w:szCs w:val="20"/>
              </w:rPr>
            </w:pPr>
            <w:r>
              <w:rPr>
                <w:sz w:val="20"/>
                <w:szCs w:val="20"/>
              </w:rPr>
              <w:t>New enumeration:</w:t>
            </w:r>
          </w:p>
          <w:p w:rsidR="009E4D42" w:rsidRDefault="009E4D42" w:rsidP="009E4D42">
            <w:pPr>
              <w:rPr>
                <w:sz w:val="20"/>
                <w:szCs w:val="20"/>
              </w:rPr>
            </w:pPr>
            <w:r>
              <w:rPr>
                <w:sz w:val="20"/>
                <w:szCs w:val="20"/>
              </w:rPr>
              <w:t xml:space="preserve">  01 - </w:t>
            </w:r>
            <w:r w:rsidRPr="00351FE1">
              <w:rPr>
                <w:sz w:val="20"/>
                <w:szCs w:val="20"/>
              </w:rPr>
              <w:t>Correction based on mistake traced by distribution system operator</w:t>
            </w:r>
          </w:p>
          <w:p w:rsidR="009E4D42" w:rsidRPr="00B60E46" w:rsidRDefault="009E4D42" w:rsidP="00294465">
            <w:pPr>
              <w:rPr>
                <w:sz w:val="20"/>
                <w:szCs w:val="20"/>
              </w:rPr>
            </w:pPr>
            <w:r>
              <w:rPr>
                <w:sz w:val="20"/>
                <w:szCs w:val="20"/>
              </w:rPr>
              <w:t xml:space="preserve">  02 - </w:t>
            </w:r>
            <w:r w:rsidRPr="00351FE1">
              <w:rPr>
                <w:sz w:val="20"/>
                <w:szCs w:val="20"/>
              </w:rPr>
              <w:t>Correction based on complaint</w:t>
            </w:r>
          </w:p>
        </w:tc>
        <w:tc>
          <w:tcPr>
            <w:tcW w:w="797" w:type="dxa"/>
            <w:shd w:val="clear" w:color="auto" w:fill="auto"/>
          </w:tcPr>
          <w:p w:rsidR="009E4D42" w:rsidRDefault="009E4D42" w:rsidP="00C02606">
            <w:pPr>
              <w:pStyle w:val="TableNormal1"/>
              <w:jc w:val="center"/>
              <w:rPr>
                <w:iCs/>
              </w:rPr>
            </w:pPr>
            <w:r>
              <w:rPr>
                <w:iCs/>
              </w:rPr>
              <w:t>V1.60</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A1E5D" w:rsidRDefault="00097BAF">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364E60" w:rsidRDefault="00097BAF">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364E60" w:rsidRDefault="00097BAF">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01E4A36F"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rsidR="00097BAF" w:rsidRPr="004A1E5D" w:rsidRDefault="00097BAF">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rsidR="00097BAF" w:rsidRPr="004A1E5D" w:rsidRDefault="00097BAF">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rsidR="00097BAF" w:rsidRDefault="00097BAF">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rsidR="00097BAF" w:rsidRPr="004A1E5D" w:rsidRDefault="00097BAF">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rsidR="00097BAF" w:rsidRPr="004A1E5D" w:rsidRDefault="00097BAF">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rsidR="00097BAF" w:rsidRPr="004A1E5D" w:rsidRDefault="00097BAF">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097BAF" w:rsidRDefault="00097BAF">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097BAF" w:rsidRPr="004A1E5D" w:rsidRDefault="00097BAF">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097BAF" w:rsidRDefault="00097BAF">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097BAF" w:rsidRPr="004A1E5D" w:rsidRDefault="00097BAF">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097BAF" w:rsidRPr="004A1E5D" w:rsidRDefault="00097BAF">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097BAF" w:rsidRDefault="00097BAF">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097BAF" w:rsidRDefault="00097BAF">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097BAF" w:rsidRDefault="00097BAF">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rsidR="00097BAF" w:rsidRPr="004A1E5D" w:rsidRDefault="00097BAF">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rsidR="00097BAF" w:rsidRPr="004A1E5D" w:rsidRDefault="00097BAF">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097BAF" w:rsidRPr="00364E60" w:rsidRDefault="00097BAF">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rsidR="00097BAF" w:rsidRPr="00364E60" w:rsidRDefault="00097BAF">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A840A2" w:rsidRDefault="006343CC" w:rsidP="006343CC">
            <w:pPr>
              <w:spacing w:after="0"/>
              <w:rPr>
                <w:sz w:val="20"/>
                <w:szCs w:val="20"/>
                <w:lang w:val="fr-FR" w:eastAsia="cs-CZ"/>
              </w:rPr>
            </w:pPr>
            <w:r w:rsidRPr="00A840A2">
              <w:rPr>
                <w:sz w:val="20"/>
                <w:szCs w:val="20"/>
                <w:lang w:val="fr-FR"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7E655E" w:rsidRDefault="007E655E" w:rsidP="00AA05F1">
      <w:pPr>
        <w:rPr>
          <w:rStyle w:val="Hypertextovodkaz"/>
          <w:lang w:val="en-GB"/>
        </w:rPr>
      </w:pPr>
      <w:r>
        <w:rPr>
          <w:lang w:val="en-GB"/>
        </w:rPr>
        <w:fldChar w:fldCharType="begin"/>
      </w:r>
      <w:r>
        <w:rPr>
          <w:lang w:val="en-GB"/>
        </w:rPr>
        <w:instrText xml:space="preserve"> HYPERLINK "XML/CDSGASCLAIM" \o "CDSCLAIM.xsd" </w:instrText>
      </w:r>
      <w:r>
        <w:rPr>
          <w:lang w:val="en-GB"/>
        </w:rPr>
      </w:r>
      <w:r>
        <w:rPr>
          <w:lang w:val="en-GB"/>
        </w:rPr>
        <w:fldChar w:fldCharType="separate"/>
      </w:r>
      <w:r w:rsidR="00DE735A" w:rsidRPr="007E655E">
        <w:rPr>
          <w:rStyle w:val="Hypertextovodkaz"/>
          <w:lang w:val="en-GB"/>
        </w:rPr>
        <w:t>XML\</w:t>
      </w:r>
      <w:r w:rsidR="0037460E" w:rsidRPr="007E655E">
        <w:rPr>
          <w:rStyle w:val="Hypertextovodkaz"/>
          <w:lang w:val="en-GB"/>
        </w:rPr>
        <w:t>CDSGASC</w:t>
      </w:r>
      <w:r w:rsidR="0037460E" w:rsidRPr="007E655E">
        <w:rPr>
          <w:rStyle w:val="Hypertextovodkaz"/>
          <w:lang w:val="en-GB"/>
        </w:rPr>
        <w:t>L</w:t>
      </w:r>
      <w:r w:rsidR="0037460E" w:rsidRPr="007E655E">
        <w:rPr>
          <w:rStyle w:val="Hypertextovodkaz"/>
          <w:lang w:val="en-GB"/>
        </w:rPr>
        <w:t>AIM</w:t>
      </w:r>
    </w:p>
    <w:p w:rsidR="00AA05F1" w:rsidRPr="0064686B" w:rsidRDefault="007E655E" w:rsidP="00AA05F1">
      <w:pPr>
        <w:spacing w:after="0"/>
        <w:rPr>
          <w:lang w:val="en-GB"/>
        </w:rPr>
      </w:pPr>
      <w:r>
        <w:rPr>
          <w:lang w:val="en-GB"/>
        </w:rPr>
        <w:fldChar w:fldCharType="end"/>
      </w: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097BAF" w:rsidP="00C11886">
            <w:pPr>
              <w:pStyle w:val="TableNormal1"/>
              <w:jc w:val="center"/>
              <w:rPr>
                <w:rFonts w:eastAsia="Arial Unicode MS"/>
                <w:lang w:val="en-GB"/>
              </w:rPr>
            </w:pPr>
            <w:hyperlink r:id="rId10" w:history="1">
              <w:r w:rsidR="00C341BE" w:rsidRPr="0064686B">
                <w:rPr>
                  <w:rStyle w:val="Hypertextovodkaz"/>
                  <w:rFonts w:eastAsia="Arial Unicode MS"/>
                  <w:lang w:val="en-GB"/>
                </w:rPr>
                <w:t>XML\CDSGASCLAIM\</w:t>
              </w:r>
              <w:r w:rsidR="00C341BE" w:rsidRPr="0064686B">
                <w:rPr>
                  <w:rStyle w:val="Hypertextovodkaz"/>
                  <w:rFonts w:eastAsia="Arial Unicode MS"/>
                  <w:lang w:val="en-GB"/>
                </w:rPr>
                <w:t>E</w:t>
              </w:r>
              <w:r w:rsidR="00C341BE" w:rsidRPr="0064686B">
                <w:rPr>
                  <w:rStyle w:val="Hypertextovodkaz"/>
                  <w:rFonts w:eastAsia="Arial Unicode MS"/>
                  <w:lang w:val="en-GB"/>
                </w:rPr>
                <w:t>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Pr="007E655E" w:rsidRDefault="007E655E" w:rsidP="00AC2399">
      <w:pPr>
        <w:rPr>
          <w:rStyle w:val="Hypertextovodkaz"/>
        </w:rPr>
      </w:pPr>
      <w:r>
        <w:fldChar w:fldCharType="begin"/>
      </w:r>
      <w:r>
        <w:instrText xml:space="preserve"> HYPERLINK "XML/CDSGASINVOICE" \o "CDSCLAIM.xsd" </w:instrText>
      </w:r>
      <w:r>
        <w:fldChar w:fldCharType="separate"/>
      </w:r>
      <w:r w:rsidR="00AC2399" w:rsidRPr="007E655E">
        <w:rPr>
          <w:rStyle w:val="Hypertextovodkaz"/>
        </w:rPr>
        <w:t>XML\CDSGASINVO</w:t>
      </w:r>
      <w:r w:rsidR="00AC2399" w:rsidRPr="007E655E">
        <w:rPr>
          <w:rStyle w:val="Hypertextovodkaz"/>
        </w:rPr>
        <w:t>I</w:t>
      </w:r>
      <w:r w:rsidR="00AC2399" w:rsidRPr="007E655E">
        <w:rPr>
          <w:rStyle w:val="Hypertextovodkaz"/>
        </w:rPr>
        <w:t>CE</w:t>
      </w:r>
    </w:p>
    <w:p w:rsidR="00AC2399" w:rsidRDefault="007E655E" w:rsidP="00AC2399">
      <w:pPr>
        <w:spacing w:after="0"/>
      </w:pPr>
      <w:r>
        <w:fldChar w:fldCharType="end"/>
      </w: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097BAF" w:rsidP="00AC2399">
            <w:pPr>
              <w:pStyle w:val="TableNormal1"/>
              <w:jc w:val="center"/>
              <w:rPr>
                <w:rFonts w:eastAsia="Arial Unicode MS"/>
              </w:rPr>
            </w:pPr>
            <w:hyperlink r:id="rId11" w:history="1">
              <w:r w:rsidR="0019294A">
                <w:rPr>
                  <w:rStyle w:val="Hypertextovodkaz"/>
                  <w:rFonts w:eastAsia="Arial Unicode MS"/>
                </w:rPr>
                <w:t>XML\CDSGASINVOICE</w:t>
              </w:r>
              <w:r w:rsidR="0019294A">
                <w:rPr>
                  <w:rStyle w:val="Hypertextovodkaz"/>
                  <w:rFonts w:eastAsia="Arial Unicode MS"/>
                </w:rPr>
                <w:t>\</w:t>
              </w:r>
              <w:r w:rsidR="0019294A">
                <w:rPr>
                  <w:rStyle w:val="Hypertextovodkaz"/>
                  <w:rFonts w:eastAsia="Arial Unicode MS"/>
                </w:rPr>
                <w:t>E</w:t>
              </w:r>
              <w:r w:rsidR="0019294A">
                <w:rPr>
                  <w:rStyle w:val="Hypertextovodkaz"/>
                  <w:rFonts w:eastAsia="Arial Unicode MS"/>
                </w:rPr>
                <w:t>X</w:t>
              </w:r>
              <w:r w:rsidR="0019294A">
                <w:rPr>
                  <w:rStyle w:val="Hypertextovodkaz"/>
                  <w:rFonts w:eastAsia="Arial Unicode MS"/>
                </w:rPr>
                <w:t>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7E655E" w:rsidP="00EF5D49">
            <w:pPr>
              <w:rPr>
                <w:sz w:val="20"/>
              </w:rPr>
            </w:pPr>
            <w:r>
              <w:rPr>
                <w:sz w:val="20"/>
              </w:rPr>
              <w:t>string(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DE262E" w:rsidP="00926B0C">
            <w:pPr>
              <w:rPr>
                <w:sz w:val="20"/>
                <w:lang w:val="en-GB"/>
              </w:rPr>
            </w:pPr>
            <w:r>
              <w:rPr>
                <w:sz w:val="20"/>
                <w:lang w:val="en-GB"/>
              </w:rPr>
              <w:t>@monthR</w:t>
            </w:r>
            <w:r w:rsidR="00432136" w:rsidRPr="0064686B">
              <w:rPr>
                <w:sz w:val="20"/>
                <w:lang w:val="en-GB"/>
              </w:rPr>
              <w:t>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Nam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Typ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7E655E" w:rsidP="00592B6E">
            <w:pPr>
              <w:rPr>
                <w:sz w:val="20"/>
              </w:rPr>
            </w:pPr>
            <w:r>
              <w:rPr>
                <w:sz w:val="20"/>
              </w:rPr>
              <w:t>string(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Nam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Typ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spacing w:after="0"/>
        <w:rPr>
          <w:rStyle w:val="Hypertextovodkaz"/>
          <w:lang w:val="en-GB"/>
        </w:rPr>
      </w:pPr>
      <w:r>
        <w:rPr>
          <w:lang w:val="en-GB"/>
        </w:rPr>
        <w:fldChar w:fldCharType="begin"/>
      </w:r>
      <w:r>
        <w:rPr>
          <w:lang w:val="en-GB"/>
        </w:rPr>
        <w:instrText xml:space="preserve"> HYPERLINK "XML/CDSGASPOF" \o "CDSINVOICE.xsd" </w:instrText>
      </w:r>
      <w:r>
        <w:rPr>
          <w:lang w:val="en-GB"/>
        </w:rPr>
      </w:r>
      <w:r>
        <w:rPr>
          <w:lang w:val="en-GB"/>
        </w:rPr>
        <w:fldChar w:fldCharType="separate"/>
      </w:r>
      <w:r w:rsidR="00FE2E2E" w:rsidRPr="00CE7AA3">
        <w:rPr>
          <w:rStyle w:val="Hypertextovodkaz"/>
          <w:lang w:val="en-GB"/>
        </w:rPr>
        <w:t>XML\CDSGASP</w:t>
      </w:r>
      <w:r w:rsidR="00FE2E2E" w:rsidRPr="00CE7AA3">
        <w:rPr>
          <w:rStyle w:val="Hypertextovodkaz"/>
          <w:lang w:val="en-GB"/>
        </w:rPr>
        <w:t>O</w:t>
      </w:r>
      <w:r w:rsidR="00FE2E2E" w:rsidRPr="00CE7AA3">
        <w:rPr>
          <w:rStyle w:val="Hypertextovodkaz"/>
          <w:lang w:val="en-GB"/>
        </w:rPr>
        <w:t>F</w:t>
      </w:r>
    </w:p>
    <w:p w:rsidR="009958F0" w:rsidRPr="0064686B" w:rsidRDefault="00CE7AA3" w:rsidP="009958F0">
      <w:pPr>
        <w:spacing w:after="0"/>
        <w:rPr>
          <w:lang w:val="en-GB"/>
        </w:rPr>
      </w:pPr>
      <w:r>
        <w:rPr>
          <w:lang w:val="en-GB"/>
        </w:rPr>
        <w:fldChar w:fldCharType="end"/>
      </w: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E7AA3" w:rsidRPr="0064686B" w:rsidRDefault="00CE7AA3" w:rsidP="00CE7AA3">
            <w:pPr>
              <w:pStyle w:val="TableNormal1"/>
              <w:rPr>
                <w:rFonts w:eastAsia="Arial Unicode MS"/>
                <w:lang w:val="en-GB"/>
              </w:rPr>
            </w:pPr>
            <w:hyperlink r:id="rId12" w:history="1">
              <w:r w:rsidRPr="00CE7AA3">
                <w:rPr>
                  <w:rStyle w:val="Hypertextovodkaz"/>
                  <w:rFonts w:eastAsia="Arial Unicode MS"/>
                  <w:lang w:val="en-GB"/>
                </w:rPr>
                <w:t>XML/CDSGASPOF/E</w:t>
              </w:r>
              <w:r w:rsidRPr="00CE7AA3">
                <w:rPr>
                  <w:rStyle w:val="Hypertextovodkaz"/>
                  <w:rFonts w:eastAsia="Arial Unicode MS"/>
                  <w:lang w:val="en-GB"/>
                </w:rPr>
                <w:t>X</w:t>
              </w:r>
              <w:r w:rsidRPr="00CE7AA3">
                <w:rPr>
                  <w:rStyle w:val="Hypertextovodkaz"/>
                  <w:rFonts w:eastAsia="Arial Unicode MS"/>
                  <w:lang w:val="en-GB"/>
                </w:rPr>
                <w:t>AMPLES/POF_AB.xml</w:t>
              </w:r>
            </w:hyperlink>
          </w:p>
          <w:p w:rsidR="002350FB" w:rsidRPr="0064686B" w:rsidRDefault="002350FB" w:rsidP="002350FB">
            <w:pPr>
              <w:pStyle w:val="TableNormal1"/>
              <w:rPr>
                <w:rFonts w:eastAsia="Arial Unicode MS"/>
                <w:lang w:val="en-GB"/>
              </w:rPr>
            </w:pP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4"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rPr>
          <w:rStyle w:val="Hypertextovodkaz"/>
          <w:lang w:val="en-GB"/>
        </w:rPr>
      </w:pPr>
      <w:r>
        <w:rPr>
          <w:lang w:val="en-GB"/>
        </w:rPr>
        <w:fldChar w:fldCharType="begin"/>
      </w:r>
      <w:r>
        <w:rPr>
          <w:lang w:val="en-GB"/>
        </w:rPr>
        <w:instrText xml:space="preserve"> HYPERLINK "XML/CDSGASREQ" \o "CDSREQ.xsd" </w:instrText>
      </w:r>
      <w:r>
        <w:rPr>
          <w:lang w:val="en-GB"/>
        </w:rPr>
      </w:r>
      <w:r>
        <w:rPr>
          <w:lang w:val="en-GB"/>
        </w:rPr>
        <w:fldChar w:fldCharType="separate"/>
      </w:r>
      <w:r w:rsidR="00581887" w:rsidRPr="00CE7AA3">
        <w:rPr>
          <w:rStyle w:val="Hypertextovodkaz"/>
          <w:lang w:val="en-GB"/>
        </w:rPr>
        <w:t>XML\CDS</w:t>
      </w:r>
      <w:r w:rsidR="0072006C" w:rsidRPr="00CE7AA3">
        <w:rPr>
          <w:rStyle w:val="Hypertextovodkaz"/>
          <w:lang w:val="en-GB"/>
        </w:rPr>
        <w:t>G</w:t>
      </w:r>
      <w:r w:rsidR="00FE2E2E" w:rsidRPr="00CE7AA3">
        <w:rPr>
          <w:rStyle w:val="Hypertextovodkaz"/>
          <w:lang w:val="en-GB"/>
        </w:rPr>
        <w:t>A</w:t>
      </w:r>
      <w:r w:rsidR="00FE2E2E" w:rsidRPr="00CE7AA3">
        <w:rPr>
          <w:rStyle w:val="Hypertextovodkaz"/>
          <w:lang w:val="en-GB"/>
        </w:rPr>
        <w:t>S</w:t>
      </w:r>
      <w:r w:rsidR="00581887" w:rsidRPr="00CE7AA3">
        <w:rPr>
          <w:rStyle w:val="Hypertextovodkaz"/>
          <w:lang w:val="en-GB"/>
        </w:rPr>
        <w:t>R</w:t>
      </w:r>
      <w:r w:rsidR="00581887" w:rsidRPr="00CE7AA3">
        <w:rPr>
          <w:rStyle w:val="Hypertextovodkaz"/>
          <w:lang w:val="en-GB"/>
        </w:rPr>
        <w:t>E</w:t>
      </w:r>
      <w:r w:rsidR="00581887" w:rsidRPr="00CE7AA3">
        <w:rPr>
          <w:rStyle w:val="Hypertextovodkaz"/>
          <w:lang w:val="en-GB"/>
        </w:rPr>
        <w:t>Q</w:t>
      </w:r>
    </w:p>
    <w:p w:rsidR="00581887" w:rsidRPr="0064686B" w:rsidRDefault="00CE7AA3" w:rsidP="009958F0">
      <w:pPr>
        <w:rPr>
          <w:lang w:val="en-GB"/>
        </w:rPr>
      </w:pPr>
      <w:r>
        <w:rPr>
          <w:lang w:val="en-GB"/>
        </w:rPr>
        <w:fldChar w:fldCharType="end"/>
      </w: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097BAF" w:rsidP="00C11886">
            <w:pPr>
              <w:pStyle w:val="TableNormal1"/>
              <w:jc w:val="center"/>
              <w:rPr>
                <w:rFonts w:eastAsia="Arial Unicode MS"/>
                <w:lang w:val="en-GB"/>
              </w:rPr>
            </w:pPr>
            <w:hyperlink r:id="rId13" w:history="1">
              <w:r w:rsidR="00CE7AA3">
                <w:rPr>
                  <w:rStyle w:val="Hypertextovodkaz"/>
                  <w:rFonts w:eastAsia="Arial Unicode MS"/>
                  <w:lang w:val="en-GB"/>
                </w:rPr>
                <w:t>XML/CDSGASREQ/EXAMPLES/GASGASREQ_msg_code_GR</w:t>
              </w:r>
              <w:r w:rsidR="00CE7AA3">
                <w:rPr>
                  <w:rStyle w:val="Hypertextovodkaz"/>
                  <w:rFonts w:eastAsia="Arial Unicode MS"/>
                  <w:lang w:val="en-GB"/>
                </w:rPr>
                <w:t>4</w:t>
              </w:r>
              <w:r w:rsidR="00CE7AA3">
                <w:rPr>
                  <w:rStyle w:val="Hypertextovodkaz"/>
                  <w:rFonts w:eastAsia="Arial Unicode MS"/>
                  <w:lang w:val="en-GB"/>
                </w:rPr>
                <w:t>.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5" w:name="_Toc467748098"/>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0C20F1" w:rsidRDefault="000C20F1" w:rsidP="001A459C">
      <w:pPr>
        <w:rPr>
          <w:rStyle w:val="Hypertextovodkaz"/>
          <w:lang w:val="en-GB"/>
        </w:rPr>
      </w:pPr>
      <w:r>
        <w:rPr>
          <w:lang w:val="en-GB"/>
        </w:rPr>
        <w:fldChar w:fldCharType="begin"/>
      </w:r>
      <w:r>
        <w:rPr>
          <w:lang w:val="en-GB"/>
        </w:rPr>
        <w:instrText xml:space="preserve"> HYPERLINK "XML/CDSEDIGASREQ" \o "CDSREQ.xsd" </w:instrText>
      </w:r>
      <w:r>
        <w:rPr>
          <w:lang w:val="en-GB"/>
        </w:rPr>
      </w:r>
      <w:r>
        <w:rPr>
          <w:lang w:val="en-GB"/>
        </w:rPr>
        <w:fldChar w:fldCharType="separate"/>
      </w:r>
      <w:r w:rsidR="001A459C" w:rsidRPr="000C20F1">
        <w:rPr>
          <w:rStyle w:val="Hypertextovodkaz"/>
          <w:lang w:val="en-GB"/>
        </w:rPr>
        <w:t>XML\CDSEDIGASRE</w:t>
      </w:r>
      <w:r w:rsidR="001A459C" w:rsidRPr="000C20F1">
        <w:rPr>
          <w:rStyle w:val="Hypertextovodkaz"/>
          <w:lang w:val="en-GB"/>
        </w:rPr>
        <w:t>Q</w:t>
      </w:r>
    </w:p>
    <w:p w:rsidR="001A459C" w:rsidRPr="0064686B" w:rsidRDefault="000C20F1" w:rsidP="001A459C">
      <w:pPr>
        <w:rPr>
          <w:lang w:val="en-GB"/>
        </w:rPr>
      </w:pPr>
      <w:r>
        <w:rPr>
          <w:lang w:val="en-GB"/>
        </w:rPr>
        <w:fldChar w:fldCharType="end"/>
      </w: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097BAF" w:rsidP="002350FB">
            <w:pPr>
              <w:pStyle w:val="TableNormal1"/>
              <w:rPr>
                <w:rFonts w:eastAsia="Arial Unicode MS"/>
                <w:lang w:val="en-GB"/>
              </w:rPr>
            </w:pPr>
            <w:hyperlink r:id="rId14" w:history="1">
              <w:r w:rsidR="00C341BE" w:rsidRPr="0064686B">
                <w:rPr>
                  <w:rStyle w:val="Hypertextovodkaz"/>
                  <w:rFonts w:eastAsia="Arial Unicode MS"/>
                  <w:lang w:val="en-GB"/>
                </w:rPr>
                <w:t>XML/CDSEDIGASREQ/EXAMPLES/CDSEDIGASREQ_msg_code_GM1</w:t>
              </w:r>
              <w:r w:rsidR="00C341BE" w:rsidRPr="0064686B">
                <w:rPr>
                  <w:rStyle w:val="Hypertextovodkaz"/>
                  <w:rFonts w:eastAsia="Arial Unicode MS"/>
                  <w:lang w:val="en-GB"/>
                </w:rPr>
                <w:t>.</w:t>
              </w:r>
              <w:r w:rsidR="00C341BE" w:rsidRPr="0064686B">
                <w:rPr>
                  <w:rStyle w:val="Hypertextovodkaz"/>
                  <w:rFonts w:eastAsia="Arial Unicode MS"/>
                  <w:lang w:val="en-GB"/>
                </w:rPr>
                <w:t>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6" w:name="_Toc467748099"/>
      <w:r w:rsidRPr="0064686B">
        <w:rPr>
          <w:lang w:val="en-GB"/>
        </w:rPr>
        <w:lastRenderedPageBreak/>
        <w:t>COMMONGASREQ</w:t>
      </w:r>
      <w:bookmarkEnd w:id="216"/>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0C20F1" w:rsidRDefault="000C20F1" w:rsidP="004E16A2">
      <w:pPr>
        <w:rPr>
          <w:rStyle w:val="Hypertextovodkaz"/>
          <w:lang w:val="en-GB"/>
        </w:rPr>
      </w:pPr>
      <w:r>
        <w:rPr>
          <w:lang w:val="en-GB"/>
        </w:rPr>
        <w:fldChar w:fldCharType="begin"/>
      </w:r>
      <w:r>
        <w:rPr>
          <w:lang w:val="en-GB"/>
        </w:rPr>
        <w:instrText xml:space="preserve"> HYPERLINK "XML/COMMONGASREQ" \o "CDSREQ.xsd" </w:instrText>
      </w:r>
      <w:r>
        <w:rPr>
          <w:lang w:val="en-GB"/>
        </w:rPr>
      </w:r>
      <w:r>
        <w:rPr>
          <w:lang w:val="en-GB"/>
        </w:rPr>
        <w:fldChar w:fldCharType="separate"/>
      </w:r>
      <w:r w:rsidR="004C67F0" w:rsidRPr="000C20F1">
        <w:rPr>
          <w:rStyle w:val="Hypertextovodkaz"/>
          <w:lang w:val="en-GB"/>
        </w:rPr>
        <w:t>XML/COMMONGA</w:t>
      </w:r>
      <w:r w:rsidR="004C67F0" w:rsidRPr="000C20F1">
        <w:rPr>
          <w:rStyle w:val="Hypertextovodkaz"/>
          <w:lang w:val="en-GB"/>
        </w:rPr>
        <w:t>S</w:t>
      </w:r>
      <w:r w:rsidR="004C67F0" w:rsidRPr="000C20F1">
        <w:rPr>
          <w:rStyle w:val="Hypertextovodkaz"/>
          <w:lang w:val="en-GB"/>
        </w:rPr>
        <w:t>REQ</w:t>
      </w:r>
    </w:p>
    <w:p w:rsidR="00C341BE" w:rsidRPr="0064686B" w:rsidRDefault="000C20F1" w:rsidP="009958F0">
      <w:pPr>
        <w:ind w:hanging="240"/>
        <w:rPr>
          <w:rStyle w:val="m1"/>
          <w:rFonts w:ascii="Verdana" w:hAnsi="Verdana"/>
          <w:sz w:val="20"/>
          <w:szCs w:val="20"/>
          <w:lang w:val="en-GB"/>
        </w:rPr>
      </w:pPr>
      <w:r>
        <w:rPr>
          <w:lang w:val="en-GB"/>
        </w:rPr>
        <w:fldChar w:fldCharType="end"/>
      </w: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097BAF" w:rsidP="00C11886">
            <w:pPr>
              <w:pStyle w:val="TableNormal1"/>
              <w:jc w:val="center"/>
              <w:rPr>
                <w:rFonts w:eastAsia="Arial Unicode MS"/>
                <w:lang w:val="en-GB"/>
              </w:rPr>
            </w:pPr>
            <w:hyperlink r:id="rId15" w:history="1">
              <w:r w:rsidR="000C20F1">
                <w:rPr>
                  <w:rStyle w:val="Hypertextovodkaz"/>
                  <w:rFonts w:eastAsia="Arial Unicode MS"/>
                  <w:lang w:val="en-GB"/>
                </w:rPr>
                <w:t>XML/COMMONGASREQ/EXAMPLES/COMMONGASREQ_msg_c</w:t>
              </w:r>
              <w:r w:rsidR="000C20F1">
                <w:rPr>
                  <w:rStyle w:val="Hypertextovodkaz"/>
                  <w:rFonts w:eastAsia="Arial Unicode MS"/>
                  <w:lang w:val="en-GB"/>
                </w:rPr>
                <w:t>o</w:t>
              </w:r>
              <w:r w:rsidR="000C20F1">
                <w:rPr>
                  <w:rStyle w:val="Hypertextovodkaz"/>
                  <w:rFonts w:eastAsia="Arial Unicode MS"/>
                  <w:lang w:val="en-GB"/>
                </w:rPr>
                <w:t>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7" w:name="_Toc322675390"/>
      <w:bookmarkStart w:id="218" w:name="_Toc467748100"/>
      <w:r>
        <w:lastRenderedPageBreak/>
        <w:t>COMMONMARKETREQ</w:t>
      </w:r>
      <w:bookmarkEnd w:id="217"/>
      <w:bookmarkEnd w:id="218"/>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Pr="000C20F1" w:rsidRDefault="000C20F1" w:rsidP="00FE4997">
      <w:pPr>
        <w:rPr>
          <w:rStyle w:val="Hypertextovodkaz"/>
          <w:sz w:val="24"/>
          <w:lang w:eastAsia="cs-CZ"/>
        </w:rPr>
      </w:pPr>
      <w:r>
        <w:rPr>
          <w:sz w:val="24"/>
          <w:lang w:eastAsia="cs-CZ"/>
        </w:rPr>
        <w:fldChar w:fldCharType="begin"/>
      </w:r>
      <w:r>
        <w:rPr>
          <w:sz w:val="24"/>
          <w:lang w:eastAsia="cs-CZ"/>
        </w:rPr>
        <w:instrText xml:space="preserve"> HYPERLINK "XML/COMMONMARKETREQ" \o "COMMONREQ.xsd" </w:instrText>
      </w:r>
      <w:r>
        <w:rPr>
          <w:sz w:val="24"/>
          <w:lang w:eastAsia="cs-CZ"/>
        </w:rPr>
      </w:r>
      <w:r>
        <w:rPr>
          <w:sz w:val="24"/>
          <w:lang w:eastAsia="cs-CZ"/>
        </w:rPr>
        <w:fldChar w:fldCharType="separate"/>
      </w:r>
      <w:r w:rsidR="00FE4997" w:rsidRPr="000C20F1">
        <w:rPr>
          <w:rStyle w:val="Hypertextovodkaz"/>
          <w:sz w:val="24"/>
          <w:lang w:eastAsia="cs-CZ"/>
        </w:rPr>
        <w:t>XML\COMMONMARKETR</w:t>
      </w:r>
      <w:r w:rsidR="00FE4997" w:rsidRPr="000C20F1">
        <w:rPr>
          <w:rStyle w:val="Hypertextovodkaz"/>
          <w:sz w:val="24"/>
          <w:lang w:eastAsia="cs-CZ"/>
        </w:rPr>
        <w:t>E</w:t>
      </w:r>
      <w:r w:rsidR="00FE4997" w:rsidRPr="000C20F1">
        <w:rPr>
          <w:rStyle w:val="Hypertextovodkaz"/>
          <w:sz w:val="24"/>
          <w:lang w:eastAsia="cs-CZ"/>
        </w:rPr>
        <w:t>Q</w:t>
      </w:r>
    </w:p>
    <w:p w:rsidR="00FE4997" w:rsidRDefault="000C20F1" w:rsidP="00FE4997">
      <w:pPr>
        <w:rPr>
          <w:color w:val="0000FF"/>
          <w:sz w:val="24"/>
          <w:lang w:eastAsia="cs-CZ"/>
        </w:rPr>
      </w:pPr>
      <w:r>
        <w:rPr>
          <w:sz w:val="24"/>
          <w:lang w:eastAsia="cs-CZ"/>
        </w:rPr>
        <w:fldChar w:fldCharType="end"/>
      </w: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19" w:name="_Toc467748101"/>
      <w:r w:rsidRPr="0064686B">
        <w:rPr>
          <w:lang w:val="en-GB"/>
        </w:rPr>
        <w:lastRenderedPageBreak/>
        <w:t>CDSG</w:t>
      </w:r>
      <w:r w:rsidR="001A459C" w:rsidRPr="0064686B">
        <w:rPr>
          <w:lang w:val="en-GB"/>
        </w:rPr>
        <w:t>AS</w:t>
      </w:r>
      <w:r w:rsidR="00DE735A" w:rsidRPr="0064686B">
        <w:rPr>
          <w:lang w:val="en-GB"/>
        </w:rPr>
        <w:t>MASTERDATA</w:t>
      </w:r>
      <w:bookmarkEnd w:id="219"/>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0C20F1" w:rsidRDefault="000C20F1" w:rsidP="00842BD5">
      <w:pPr>
        <w:rPr>
          <w:rStyle w:val="Hypertextovodkaz"/>
          <w:lang w:val="en-GB"/>
        </w:rPr>
      </w:pPr>
      <w:r>
        <w:rPr>
          <w:lang w:val="en-GB"/>
        </w:rPr>
        <w:fldChar w:fldCharType="begin"/>
      </w:r>
      <w:r>
        <w:rPr>
          <w:lang w:val="en-GB"/>
        </w:rPr>
        <w:instrText xml:space="preserve"> HYPERLINK "XML/CDSGASMASTERDATA" \o "MASTERDATA.xsd" </w:instrText>
      </w:r>
      <w:r>
        <w:rPr>
          <w:lang w:val="en-GB"/>
        </w:rPr>
      </w:r>
      <w:r>
        <w:rPr>
          <w:lang w:val="en-GB"/>
        </w:rPr>
        <w:fldChar w:fldCharType="separate"/>
      </w:r>
      <w:r w:rsidR="00581887" w:rsidRPr="000C20F1">
        <w:rPr>
          <w:rStyle w:val="Hypertextovodkaz"/>
          <w:lang w:val="en-GB"/>
        </w:rPr>
        <w:t>XML\</w:t>
      </w:r>
      <w:r w:rsidR="00210D93" w:rsidRPr="000C20F1">
        <w:rPr>
          <w:rStyle w:val="Hypertextovodkaz"/>
          <w:lang w:val="en-GB"/>
        </w:rPr>
        <w:t>CDSGAS</w:t>
      </w:r>
      <w:r w:rsidR="00581887" w:rsidRPr="000C20F1">
        <w:rPr>
          <w:rStyle w:val="Hypertextovodkaz"/>
          <w:lang w:val="en-GB"/>
        </w:rPr>
        <w:t>MASTERD</w:t>
      </w:r>
      <w:r w:rsidR="00581887" w:rsidRPr="000C20F1">
        <w:rPr>
          <w:rStyle w:val="Hypertextovodkaz"/>
          <w:lang w:val="en-GB"/>
        </w:rPr>
        <w:t>A</w:t>
      </w:r>
      <w:r w:rsidR="00581887" w:rsidRPr="000C20F1">
        <w:rPr>
          <w:rStyle w:val="Hypertextovodkaz"/>
          <w:lang w:val="en-GB"/>
        </w:rPr>
        <w:t>TA</w:t>
      </w:r>
    </w:p>
    <w:p w:rsidR="00E63728" w:rsidRPr="0064686B" w:rsidRDefault="000C20F1" w:rsidP="00842BD5">
      <w:pPr>
        <w:rPr>
          <w:lang w:val="en-GB"/>
        </w:rPr>
      </w:pPr>
      <w:r>
        <w:rPr>
          <w:lang w:val="en-GB"/>
        </w:rPr>
        <w:fldChar w:fldCharType="end"/>
      </w: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097BAF" w:rsidP="00712173">
            <w:pPr>
              <w:pStyle w:val="TableNormal1"/>
              <w:rPr>
                <w:rFonts w:eastAsia="Arial Unicode MS"/>
                <w:lang w:val="en-GB"/>
              </w:rPr>
            </w:pPr>
            <w:hyperlink r:id="rId16" w:history="1">
              <w:r w:rsidR="00E63728" w:rsidRPr="0064686B">
                <w:rPr>
                  <w:rStyle w:val="Hypertextovodkaz"/>
                  <w:rFonts w:eastAsia="Arial Unicode MS"/>
                  <w:lang w:val="en-GB"/>
                </w:rPr>
                <w:t>XML/CDSGASMASTERDATA/EXAMPLE/CDSGASMASTERDATA_msg_code</w:t>
              </w:r>
              <w:r w:rsidR="00E63728" w:rsidRPr="0064686B">
                <w:rPr>
                  <w:rStyle w:val="Hypertextovodkaz"/>
                  <w:rFonts w:eastAsia="Arial Unicode MS"/>
                  <w:lang w:val="en-GB"/>
                </w:rPr>
                <w:t>_</w:t>
              </w:r>
              <w:r w:rsidR="00E63728" w:rsidRPr="0064686B">
                <w:rPr>
                  <w:rStyle w:val="Hypertextovodkaz"/>
                  <w:rFonts w:eastAsia="Arial Unicode MS"/>
                  <w:lang w:val="en-GB"/>
                </w:rPr>
                <w:t>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17" w:history="1">
              <w:r w:rsidR="00712173" w:rsidRPr="0064686B">
                <w:rPr>
                  <w:rStyle w:val="Hypertextovodkaz"/>
                  <w:rFonts w:eastAsia="Arial Unicode MS"/>
                  <w:lang w:val="en-GB"/>
                </w:rPr>
                <w:t>XML/CDSGASMASTERDATA/EXAMP</w:t>
              </w:r>
              <w:r w:rsidR="00712173" w:rsidRPr="0064686B">
                <w:rPr>
                  <w:rStyle w:val="Hypertextovodkaz"/>
                  <w:rFonts w:eastAsia="Arial Unicode MS"/>
                  <w:lang w:val="en-GB"/>
                </w:rPr>
                <w:t>L</w:t>
              </w:r>
              <w:r w:rsidR="00712173" w:rsidRPr="0064686B">
                <w:rPr>
                  <w:rStyle w:val="Hypertextovodkaz"/>
                  <w:rFonts w:eastAsia="Arial Unicode MS"/>
                  <w:lang w:val="en-GB"/>
                </w:rPr>
                <w:t>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0C20F1">
              <w:rPr>
                <w:rFonts w:eastAsia="Arial Unicode MS"/>
                <w:lang w:val="en-GB"/>
              </w:rPr>
              <w:instrText>HYPERLINK "XML/CDSGASMASTERDATA/EXAMPLES/CS_OTE_Plyn_Zmenadod_priklady_popis.xls"</w:instrText>
            </w:r>
            <w:r w:rsidR="000C20F1" w:rsidRPr="0064686B">
              <w:rPr>
                <w:rFonts w:eastAsia="Arial Unicode MS"/>
                <w:lang w:val="en-GB"/>
              </w:rPr>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w:t>
            </w:r>
            <w:r w:rsidR="00712173" w:rsidRPr="0064686B">
              <w:rPr>
                <w:rStyle w:val="Hypertextovodkaz"/>
                <w:rFonts w:eastAsia="Arial Unicode MS"/>
                <w:lang w:val="en-GB"/>
              </w:rPr>
              <w:t>l</w:t>
            </w:r>
            <w:r w:rsidR="00712173" w:rsidRPr="0064686B">
              <w:rPr>
                <w:rStyle w:val="Hypertextovodkaz"/>
                <w:rFonts w:eastAsia="Arial Unicode MS"/>
                <w:lang w:val="en-GB"/>
              </w:rPr>
              <w:t>s</w:t>
            </w:r>
            <w:bookmarkEnd w:id="222"/>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097BAF" w:rsidP="00915F73">
            <w:pPr>
              <w:pStyle w:val="TableNormal1"/>
              <w:rPr>
                <w:rFonts w:eastAsia="Arial Unicode MS"/>
              </w:rPr>
            </w:pPr>
            <w:hyperlink r:id="rId18" w:history="1">
              <w:r w:rsidR="007F0B0C">
                <w:rPr>
                  <w:rStyle w:val="Hypertextovodkaz"/>
                  <w:rFonts w:eastAsia="Arial Unicode MS"/>
                </w:rPr>
                <w:t>XML/CDSGASMASTERDATA/EXAMPLES/CDSGASMASTERDATA_msg_c</w:t>
              </w:r>
              <w:r w:rsidR="007F0B0C">
                <w:rPr>
                  <w:rStyle w:val="Hypertextovodkaz"/>
                  <w:rFonts w:eastAsia="Arial Unicode MS"/>
                </w:rPr>
                <w:t>o</w:t>
              </w:r>
              <w:r w:rsidR="007F0B0C">
                <w:rPr>
                  <w:rStyle w:val="Hypertextovodkaz"/>
                  <w:rFonts w:eastAsia="Arial Unicode MS"/>
                </w:rPr>
                <w:t>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097BAF" w:rsidP="00915F73">
            <w:pPr>
              <w:pStyle w:val="TableNormal1"/>
              <w:rPr>
                <w:rFonts w:eastAsia="Arial Unicode MS"/>
              </w:rPr>
            </w:pPr>
            <w:hyperlink r:id="rId19" w:history="1">
              <w:r w:rsidR="007F0B0C">
                <w:rPr>
                  <w:rStyle w:val="Hypertextovodkaz"/>
                  <w:rFonts w:eastAsia="Arial Unicode MS"/>
                </w:rPr>
                <w:t>XML\CDSGASMASTER</w:t>
              </w:r>
              <w:r w:rsidR="007F0B0C">
                <w:rPr>
                  <w:rStyle w:val="Hypertextovodkaz"/>
                  <w:rFonts w:eastAsia="Arial Unicode MS"/>
                </w:rPr>
                <w:t>D</w:t>
              </w:r>
              <w:r w:rsidR="007F0B0C">
                <w:rPr>
                  <w:rStyle w:val="Hypertextovodkaz"/>
                  <w:rFonts w:eastAsia="Arial Unicode MS"/>
                </w:rPr>
                <w:t>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097BAF" w:rsidP="00915F73">
            <w:pPr>
              <w:pStyle w:val="TableNormal1"/>
              <w:rPr>
                <w:rFonts w:eastAsia="Arial Unicode MS"/>
              </w:rPr>
            </w:pPr>
            <w:hyperlink r:id="rId20"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097BAF" w:rsidP="00915F73">
            <w:pPr>
              <w:pStyle w:val="TableNormal1"/>
            </w:pPr>
            <w:hyperlink r:id="rId21" w:history="1">
              <w:r w:rsidR="00583F87">
                <w:rPr>
                  <w:rStyle w:val="Hypertextovodkaz"/>
                  <w:rFonts w:eastAsia="Arial Unicode MS"/>
                </w:rPr>
                <w:t>XML\CDSGASMA</w:t>
              </w:r>
              <w:r w:rsidR="00583F87">
                <w:rPr>
                  <w:rStyle w:val="Hypertextovodkaz"/>
                  <w:rFonts w:eastAsia="Arial Unicode MS"/>
                </w:rPr>
                <w:t>S</w:t>
              </w:r>
              <w:r w:rsidR="00583F87">
                <w:rPr>
                  <w:rStyle w:val="Hypertextovodkaz"/>
                  <w:rFonts w:eastAsia="Arial Unicode MS"/>
                </w:rPr>
                <w:t>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3" w:name="_Toc467748102"/>
      <w:r w:rsidRPr="0064686B">
        <w:rPr>
          <w:lang w:val="en-GB"/>
        </w:rPr>
        <w:lastRenderedPageBreak/>
        <w:t>G</w:t>
      </w:r>
      <w:r w:rsidR="00E63F8C" w:rsidRPr="0064686B">
        <w:rPr>
          <w:lang w:val="en-GB"/>
        </w:rPr>
        <w:t>AS</w:t>
      </w:r>
      <w:r w:rsidR="009958F0" w:rsidRPr="0064686B">
        <w:rPr>
          <w:lang w:val="en-GB"/>
        </w:rPr>
        <w:t>RESPONSE</w:t>
      </w:r>
      <w:bookmarkEnd w:id="223"/>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0C20F1" w:rsidRDefault="000C20F1" w:rsidP="009958F0">
      <w:pPr>
        <w:rPr>
          <w:rStyle w:val="Hypertextovodkaz"/>
          <w:lang w:val="en-GB"/>
        </w:rPr>
      </w:pPr>
      <w:r>
        <w:rPr>
          <w:lang w:val="en-GB"/>
        </w:rPr>
        <w:fldChar w:fldCharType="begin"/>
      </w:r>
      <w:r>
        <w:rPr>
          <w:lang w:val="en-GB"/>
        </w:rPr>
        <w:instrText xml:space="preserve"> HYPERLINK "XML/GASRESPONSE" \o "RESPONSE.xsd" </w:instrText>
      </w:r>
      <w:r>
        <w:rPr>
          <w:lang w:val="en-GB"/>
        </w:rPr>
      </w:r>
      <w:r>
        <w:rPr>
          <w:lang w:val="en-GB"/>
        </w:rPr>
        <w:fldChar w:fldCharType="separate"/>
      </w:r>
      <w:r w:rsidR="00581887" w:rsidRPr="000C20F1">
        <w:rPr>
          <w:rStyle w:val="Hypertextovodkaz"/>
          <w:lang w:val="en-GB"/>
        </w:rPr>
        <w:t>XML\</w:t>
      </w:r>
      <w:r w:rsidR="00EE61EF" w:rsidRPr="000C20F1">
        <w:rPr>
          <w:rStyle w:val="Hypertextovodkaz"/>
          <w:lang w:val="en-GB"/>
        </w:rPr>
        <w:t>GAS</w:t>
      </w:r>
      <w:r w:rsidR="00581887" w:rsidRPr="000C20F1">
        <w:rPr>
          <w:rStyle w:val="Hypertextovodkaz"/>
          <w:lang w:val="en-GB"/>
        </w:rPr>
        <w:t>RESPONS</w:t>
      </w:r>
      <w:r w:rsidR="00581887" w:rsidRPr="000C20F1">
        <w:rPr>
          <w:rStyle w:val="Hypertextovodkaz"/>
          <w:lang w:val="en-GB"/>
        </w:rPr>
        <w:t>E</w:t>
      </w:r>
    </w:p>
    <w:p w:rsidR="009958F0" w:rsidRPr="0064686B" w:rsidRDefault="000C20F1" w:rsidP="009958F0">
      <w:pPr>
        <w:pStyle w:val="Nadpis5"/>
        <w:rPr>
          <w:lang w:val="en-GB"/>
        </w:rPr>
      </w:pPr>
      <w:r>
        <w:rPr>
          <w:rFonts w:cs="Times New Roman"/>
          <w:b w:val="0"/>
          <w:bCs w:val="0"/>
          <w:iCs w:val="0"/>
          <w:caps w:val="0"/>
          <w:color w:val="auto"/>
          <w:kern w:val="0"/>
          <w:szCs w:val="24"/>
          <w:lang w:val="en-GB"/>
        </w:rPr>
        <w:fldChar w:fldCharType="end"/>
      </w:r>
      <w:r w:rsidR="00D33522">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lastRenderedPageBreak/>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097BAF" w:rsidP="009958F0">
            <w:pPr>
              <w:pStyle w:val="TableNormal1"/>
              <w:jc w:val="center"/>
              <w:rPr>
                <w:rFonts w:eastAsia="Arial Unicode MS"/>
                <w:lang w:val="en-GB"/>
              </w:rPr>
            </w:pPr>
            <w:hyperlink r:id="rId22" w:history="1">
              <w:r w:rsidR="00E63728" w:rsidRPr="0064686B">
                <w:rPr>
                  <w:rStyle w:val="Hypertextovodkaz"/>
                  <w:rFonts w:eastAsia="Arial Unicode MS"/>
                  <w:lang w:val="en-GB"/>
                </w:rPr>
                <w:t>XML\GASRESPONSE\EXA</w:t>
              </w:r>
              <w:r w:rsidR="00E63728" w:rsidRPr="0064686B">
                <w:rPr>
                  <w:rStyle w:val="Hypertextovodkaz"/>
                  <w:rFonts w:eastAsia="Arial Unicode MS"/>
                  <w:lang w:val="en-GB"/>
                </w:rPr>
                <w:t>M</w:t>
              </w:r>
              <w:r w:rsidR="00E63728" w:rsidRPr="0064686B">
                <w:rPr>
                  <w:rStyle w:val="Hypertextovodkaz"/>
                  <w:rFonts w:eastAsia="Arial Unicode MS"/>
                  <w:lang w:val="en-GB"/>
                </w:rPr>
                <w:t>PLE\GASRESPONSE_msg_code_GR2.xml</w:t>
              </w:r>
            </w:hyperlink>
          </w:p>
        </w:tc>
      </w:tr>
    </w:tbl>
    <w:p w:rsidR="00A53FCC" w:rsidRDefault="00A53FCC" w:rsidP="00A53FCC">
      <w:pPr>
        <w:rPr>
          <w:lang w:val="en-GB"/>
        </w:rPr>
      </w:pPr>
      <w:bookmarkStart w:id="224" w:name="_Toc256684934"/>
    </w:p>
    <w:p w:rsidR="00FD1249" w:rsidRDefault="00A53FCC" w:rsidP="00FD1249">
      <w:pPr>
        <w:pStyle w:val="Nadpis2"/>
      </w:pPr>
      <w:r>
        <w:rPr>
          <w:lang w:val="en-GB"/>
        </w:rPr>
        <w:br w:type="page"/>
      </w:r>
      <w:bookmarkStart w:id="225" w:name="_Toc467748103"/>
      <w:r w:rsidR="00FD1249">
        <w:lastRenderedPageBreak/>
        <w:t>CDSGASTEMPERATURE</w:t>
      </w:r>
      <w:bookmarkEnd w:id="225"/>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Pr="000C20F1" w:rsidRDefault="000C20F1" w:rsidP="00FD1249">
      <w:pPr>
        <w:rPr>
          <w:rStyle w:val="Hypertextovodkaz"/>
        </w:rPr>
      </w:pPr>
      <w:r>
        <w:fldChar w:fldCharType="begin"/>
      </w:r>
      <w:r>
        <w:instrText xml:space="preserve"> HYPERLINK "XML/CDSGASTEMPERATURE" \o "ISOTEDATA.xsd" </w:instrText>
      </w:r>
      <w:r>
        <w:fldChar w:fldCharType="separate"/>
      </w:r>
      <w:r w:rsidR="00FD1249" w:rsidRPr="000C20F1">
        <w:rPr>
          <w:rStyle w:val="Hypertextovodkaz"/>
        </w:rPr>
        <w:t>XML\CDSGASTEMPERATURE</w:t>
      </w:r>
    </w:p>
    <w:p w:rsidR="00FD1249" w:rsidRDefault="000C20F1" w:rsidP="00FD1249">
      <w:pPr>
        <w:pStyle w:val="Nadpis5"/>
      </w:pPr>
      <w:r>
        <w:rPr>
          <w:rFonts w:cs="Times New Roman"/>
          <w:b w:val="0"/>
          <w:bCs w:val="0"/>
          <w:iCs w:val="0"/>
          <w:caps w:val="0"/>
          <w:color w:val="auto"/>
          <w:kern w:val="0"/>
          <w:szCs w:val="24"/>
        </w:rPr>
        <w:fldChar w:fldCharType="end"/>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A840A2">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097BAF" w:rsidP="00FD1249">
            <w:pPr>
              <w:pStyle w:val="TableNormal1"/>
              <w:jc w:val="center"/>
              <w:rPr>
                <w:rFonts w:eastAsia="Arial Unicode MS"/>
              </w:rPr>
            </w:pPr>
            <w:hyperlink r:id="rId23" w:history="1">
              <w:r w:rsidR="000C20F1">
                <w:rPr>
                  <w:rStyle w:val="Hypertextovodkaz"/>
                  <w:rFonts w:eastAsia="Arial Unicode MS"/>
                </w:rPr>
                <w:t>XML/CDSGASTEMPERATURE/EXAMPLES/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6" w:name="_Toc256683665"/>
      <w:bookmarkStart w:id="227" w:name="_Toc259915893"/>
      <w:bookmarkStart w:id="228" w:name="_Toc260140190"/>
      <w:bookmarkStart w:id="229" w:name="_Toc467748104"/>
      <w:r>
        <w:lastRenderedPageBreak/>
        <w:t>ISOTEDATA</w:t>
      </w:r>
      <w:bookmarkEnd w:id="226"/>
      <w:bookmarkEnd w:id="227"/>
      <w:bookmarkEnd w:id="228"/>
      <w:bookmarkEnd w:id="229"/>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DATA" \o "CDSCLAIM.xsd" </w:instrText>
      </w:r>
      <w:r>
        <w:rPr>
          <w:lang w:val="en-GB"/>
        </w:rPr>
      </w:r>
      <w:r>
        <w:rPr>
          <w:lang w:val="en-GB"/>
        </w:rPr>
        <w:fldChar w:fldCharType="separate"/>
      </w:r>
      <w:r w:rsidR="00C4072B" w:rsidRPr="001B743C">
        <w:rPr>
          <w:rStyle w:val="Hypertextovodkaz"/>
          <w:lang w:val="en-GB"/>
        </w:rPr>
        <w:t>XML\ISOTEDA</w:t>
      </w:r>
      <w:r w:rsidR="00C4072B" w:rsidRPr="001B743C">
        <w:rPr>
          <w:rStyle w:val="Hypertextovodkaz"/>
          <w:lang w:val="en-GB"/>
        </w:rPr>
        <w:t>T</w:t>
      </w:r>
      <w:r w:rsidR="00C4072B" w:rsidRPr="001B743C">
        <w:rPr>
          <w:rStyle w:val="Hypertextovodkaz"/>
          <w:lang w:val="en-GB"/>
        </w:rPr>
        <w:t>A</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0" w:name="_Toc256683666"/>
      <w:bookmarkStart w:id="231" w:name="_Toc259915894"/>
      <w:bookmarkStart w:id="232" w:name="_Toc260140191"/>
      <w:bookmarkStart w:id="233" w:name="_Toc467748105"/>
      <w:r>
        <w:lastRenderedPageBreak/>
        <w:t>ISOTEMASTERDATA</w:t>
      </w:r>
      <w:bookmarkEnd w:id="230"/>
      <w:bookmarkEnd w:id="231"/>
      <w:bookmarkEnd w:id="232"/>
      <w:bookmarkEnd w:id="233"/>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MASTERDATA" \o "CDSCLAIM.xsd" </w:instrText>
      </w:r>
      <w:r>
        <w:rPr>
          <w:lang w:val="en-GB"/>
        </w:rPr>
      </w:r>
      <w:r>
        <w:rPr>
          <w:lang w:val="en-GB"/>
        </w:rPr>
        <w:fldChar w:fldCharType="separate"/>
      </w:r>
      <w:r w:rsidR="00C4072B" w:rsidRPr="001B743C">
        <w:rPr>
          <w:rStyle w:val="Hypertextovodkaz"/>
          <w:lang w:val="en-GB"/>
        </w:rPr>
        <w:t>XML\ISOTEMASTER</w:t>
      </w:r>
      <w:r w:rsidR="00C4072B" w:rsidRPr="001B743C">
        <w:rPr>
          <w:rStyle w:val="Hypertextovodkaz"/>
          <w:lang w:val="en-GB"/>
        </w:rPr>
        <w:t>D</w:t>
      </w:r>
      <w:r w:rsidR="00C4072B" w:rsidRPr="001B743C">
        <w:rPr>
          <w:rStyle w:val="Hypertextovodkaz"/>
          <w:lang w:val="en-GB"/>
        </w:rPr>
        <w:t>ATA</w:t>
      </w:r>
    </w:p>
    <w:p w:rsidR="00C4072B" w:rsidRDefault="001B743C" w:rsidP="00C4072B">
      <w:pPr>
        <w:spacing w:after="0"/>
      </w:pPr>
      <w:r>
        <w:rPr>
          <w:lang w:val="en-GB"/>
        </w:rPr>
        <w:fldChar w:fldCharType="end"/>
      </w: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4" w:name="_Toc256683667"/>
      <w:bookmarkStart w:id="235" w:name="_Toc259915895"/>
      <w:bookmarkStart w:id="236" w:name="_Toc260140192"/>
      <w:bookmarkStart w:id="237" w:name="_Toc467748106"/>
      <w:r>
        <w:lastRenderedPageBreak/>
        <w:t>ISOTEREQ</w:t>
      </w:r>
      <w:bookmarkEnd w:id="234"/>
      <w:bookmarkEnd w:id="235"/>
      <w:bookmarkEnd w:id="236"/>
      <w:bookmarkEnd w:id="237"/>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REQ" \o "CDSCLAIM.xsd" </w:instrText>
      </w:r>
      <w:r>
        <w:rPr>
          <w:lang w:val="en-GB"/>
        </w:rPr>
      </w:r>
      <w:r>
        <w:rPr>
          <w:lang w:val="en-GB"/>
        </w:rPr>
        <w:fldChar w:fldCharType="separate"/>
      </w:r>
      <w:r w:rsidR="00C4072B" w:rsidRPr="001B743C">
        <w:rPr>
          <w:rStyle w:val="Hypertextovodkaz"/>
          <w:lang w:val="en-GB"/>
        </w:rPr>
        <w:t>XML\ISOTE</w:t>
      </w:r>
      <w:r w:rsidR="00C4072B" w:rsidRPr="001B743C">
        <w:rPr>
          <w:rStyle w:val="Hypertextovodkaz"/>
          <w:lang w:val="en-GB"/>
        </w:rPr>
        <w:t>R</w:t>
      </w:r>
      <w:r w:rsidR="00C4072B" w:rsidRPr="001B743C">
        <w:rPr>
          <w:rStyle w:val="Hypertextovodkaz"/>
          <w:lang w:val="en-GB"/>
        </w:rPr>
        <w:t>EQ</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8" w:name="_Toc256683669"/>
      <w:bookmarkStart w:id="239" w:name="_Toc259915896"/>
      <w:bookmarkStart w:id="240" w:name="_Toc260140193"/>
      <w:bookmarkStart w:id="241" w:name="_Toc467748107"/>
      <w:r>
        <w:lastRenderedPageBreak/>
        <w:t>RESPONSE</w:t>
      </w:r>
      <w:bookmarkEnd w:id="238"/>
      <w:bookmarkEnd w:id="239"/>
      <w:bookmarkEnd w:id="240"/>
      <w:bookmarkEnd w:id="241"/>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lastRenderedPageBreak/>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RESPONSE" \o "CDSCLAIM.xsd" </w:instrText>
      </w:r>
      <w:r>
        <w:rPr>
          <w:lang w:val="en-GB"/>
        </w:rPr>
      </w:r>
      <w:r>
        <w:rPr>
          <w:lang w:val="en-GB"/>
        </w:rPr>
        <w:fldChar w:fldCharType="separate"/>
      </w:r>
      <w:r w:rsidR="00C4072B" w:rsidRPr="001B743C">
        <w:rPr>
          <w:rStyle w:val="Hypertextovodkaz"/>
          <w:lang w:val="en-GB"/>
        </w:rPr>
        <w:t>XML\RES</w:t>
      </w:r>
      <w:r w:rsidR="00C4072B" w:rsidRPr="001B743C">
        <w:rPr>
          <w:rStyle w:val="Hypertextovodkaz"/>
          <w:lang w:val="en-GB"/>
        </w:rPr>
        <w:t>P</w:t>
      </w:r>
      <w:r w:rsidR="00C4072B" w:rsidRPr="001B743C">
        <w:rPr>
          <w:rStyle w:val="Hypertextovodkaz"/>
          <w:lang w:val="en-GB"/>
        </w:rPr>
        <w:t>ONSE</w:t>
      </w:r>
    </w:p>
    <w:p w:rsidR="00C4072B" w:rsidRPr="00A53FCC" w:rsidRDefault="001B743C" w:rsidP="00A53FCC">
      <w:pPr>
        <w:rPr>
          <w:lang w:val="en-GB"/>
        </w:rPr>
      </w:pPr>
      <w:r>
        <w:rPr>
          <w:lang w:val="en-GB"/>
        </w:rPr>
        <w:fldChar w:fldCharType="end"/>
      </w:r>
    </w:p>
    <w:p w:rsidR="00F406AE" w:rsidRDefault="00F406AE" w:rsidP="00F406AE">
      <w:pPr>
        <w:pStyle w:val="Nadpis2"/>
      </w:pPr>
      <w:bookmarkStart w:id="242" w:name="_Toc467748108"/>
      <w:r>
        <w:t>SFVOTGAS</w:t>
      </w:r>
      <w:r w:rsidRPr="00597808">
        <w:t>BILLING</w:t>
      </w:r>
      <w:bookmarkEnd w:id="224"/>
      <w:bookmarkEnd w:id="242"/>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lastRenderedPageBreak/>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3" w:name="Link04500BF0"/>
      <w:bookmarkStart w:id="244" w:name="Link04551730"/>
      <w:bookmarkStart w:id="245" w:name="Link04551998"/>
      <w:bookmarkStart w:id="246" w:name="Link04551BD0"/>
      <w:bookmarkStart w:id="247" w:name="Link04551EB0"/>
      <w:bookmarkStart w:id="248" w:name="Link045521C8"/>
      <w:bookmarkStart w:id="249" w:name="Link04552400"/>
      <w:bookmarkStart w:id="250" w:name="Link045017A0"/>
      <w:bookmarkStart w:id="251" w:name="Link0450A238"/>
      <w:bookmarkStart w:id="252" w:name="Link04512938"/>
      <w:bookmarkStart w:id="253" w:name="Link04512D28"/>
      <w:bookmarkStart w:id="254" w:name="Link04502078"/>
      <w:bookmarkStart w:id="255" w:name="Link04502630"/>
      <w:bookmarkStart w:id="256" w:name="Link04502A78"/>
      <w:bookmarkStart w:id="257" w:name="Link04502E18"/>
      <w:bookmarkStart w:id="258" w:name="Link045033E8"/>
      <w:bookmarkStart w:id="259" w:name="Link04549298"/>
      <w:bookmarkStart w:id="260" w:name="Link045038C0"/>
      <w:bookmarkStart w:id="261" w:name="Link0451B6F0"/>
      <w:bookmarkStart w:id="262" w:name="Link0451C368"/>
      <w:bookmarkStart w:id="263" w:name="Link0451CA30"/>
      <w:bookmarkStart w:id="264" w:name="Link0451CE20"/>
      <w:bookmarkStart w:id="265" w:name="Link04504168"/>
      <w:bookmarkStart w:id="266" w:name="Link04504568"/>
      <w:bookmarkStart w:id="267" w:name="Link045257F0"/>
      <w:bookmarkStart w:id="268" w:name="Link04504C38"/>
      <w:bookmarkStart w:id="269" w:name="Link04505310"/>
      <w:bookmarkStart w:id="270" w:name="Link04505BA8"/>
      <w:bookmarkStart w:id="271" w:name="Link04506880"/>
      <w:bookmarkStart w:id="272" w:name="Link04506F90"/>
      <w:bookmarkStart w:id="273" w:name="Link04507A70"/>
      <w:bookmarkStart w:id="274" w:name="Link04508748"/>
      <w:bookmarkStart w:id="275" w:name="Link04508E30"/>
      <w:bookmarkStart w:id="276" w:name="Link04509230"/>
      <w:bookmarkStart w:id="277" w:name="Link04509620"/>
      <w:bookmarkStart w:id="278" w:name="Link04509A20"/>
      <w:bookmarkStart w:id="279" w:name="Link0450A828"/>
      <w:bookmarkStart w:id="280" w:name="Link0450AC40"/>
      <w:bookmarkStart w:id="281" w:name="Link0450B000"/>
      <w:bookmarkStart w:id="282" w:name="Link0450B420"/>
      <w:bookmarkStart w:id="283" w:name="Link0450B7E8"/>
      <w:bookmarkStart w:id="284" w:name="Link0450BBE8"/>
      <w:bookmarkStart w:id="285" w:name="Link0450BFD8"/>
      <w:bookmarkStart w:id="286" w:name="Link0450C408"/>
      <w:bookmarkStart w:id="287" w:name="Link0450C840"/>
      <w:bookmarkStart w:id="288" w:name="Link0450CCE0"/>
      <w:bookmarkStart w:id="289" w:name="Link0450D150"/>
      <w:bookmarkStart w:id="290" w:name="Link0450D3F8"/>
      <w:bookmarkStart w:id="291" w:name="Link0450D6B0"/>
      <w:bookmarkStart w:id="292" w:name="Link0450D8C0"/>
      <w:bookmarkStart w:id="293" w:name="Link0450DA98"/>
      <w:bookmarkStart w:id="294" w:name="Link0450DD70"/>
      <w:bookmarkStart w:id="295" w:name="Link0450E0D0"/>
      <w:bookmarkStart w:id="296" w:name="Link045363B0"/>
      <w:bookmarkStart w:id="297" w:name="Link04536850"/>
      <w:bookmarkStart w:id="298" w:name="Link04536B40"/>
      <w:bookmarkStart w:id="299" w:name="Link04536E30"/>
      <w:bookmarkStart w:id="300" w:name="Link04537070"/>
      <w:bookmarkStart w:id="301" w:name="Link045372C8"/>
      <w:bookmarkStart w:id="302" w:name="Link0453F6F0"/>
      <w:bookmarkStart w:id="303" w:name="Link04547D10"/>
      <w:bookmarkStart w:id="304" w:name="Link045480E0"/>
      <w:bookmarkStart w:id="305" w:name="Link045483C0"/>
      <w:bookmarkStart w:id="306" w:name="Link045486B0"/>
      <w:bookmarkStart w:id="307" w:name="Link04548940"/>
      <w:bookmarkStart w:id="308" w:name="Link04548C68"/>
      <w:bookmarkStart w:id="309" w:name="Link04548F90"/>
      <w:bookmarkStart w:id="310" w:name="Link0451DBB8"/>
      <w:bookmarkStart w:id="311" w:name="Link045170A0"/>
      <w:bookmarkStart w:id="312" w:name="Link04516DB8"/>
      <w:bookmarkStart w:id="313" w:name="Link04517748"/>
      <w:bookmarkStart w:id="314" w:name="Link0451FB30"/>
      <w:bookmarkStart w:id="315" w:name="Link04516AC0"/>
      <w:bookmarkStart w:id="316" w:name="Link0452041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Pr="001B743C" w:rsidRDefault="001B743C" w:rsidP="00A9686E">
      <w:pPr>
        <w:rPr>
          <w:rStyle w:val="Hypertextovodkaz"/>
        </w:rPr>
      </w:pPr>
      <w:r>
        <w:rPr>
          <w:lang w:val="en-GB"/>
        </w:rPr>
        <w:fldChar w:fldCharType="begin"/>
      </w:r>
      <w:r>
        <w:rPr>
          <w:lang w:val="en-GB"/>
        </w:rPr>
        <w:instrText xml:space="preserve"> HYPERLINK "XML/SFVOTGASBILLING" \o "CDSCLAIM.xsd" </w:instrText>
      </w:r>
      <w:r>
        <w:rPr>
          <w:lang w:val="en-GB"/>
        </w:rPr>
      </w:r>
      <w:r>
        <w:rPr>
          <w:lang w:val="en-GB"/>
        </w:rPr>
        <w:fldChar w:fldCharType="separate"/>
      </w:r>
      <w:r w:rsidR="00F82DC0" w:rsidRPr="001B743C">
        <w:rPr>
          <w:rStyle w:val="Hypertextovodkaz"/>
          <w:lang w:val="en-GB"/>
        </w:rPr>
        <w:t>XML\SFVOTGASBILL</w:t>
      </w:r>
      <w:r w:rsidR="00F82DC0" w:rsidRPr="001B743C">
        <w:rPr>
          <w:rStyle w:val="Hypertextovodkaz"/>
          <w:lang w:val="en-GB"/>
        </w:rPr>
        <w:t>I</w:t>
      </w:r>
      <w:r w:rsidR="00F82DC0" w:rsidRPr="001B743C">
        <w:rPr>
          <w:rStyle w:val="Hypertextovodkaz"/>
          <w:lang w:val="en-GB"/>
        </w:rPr>
        <w:t>NG</w:t>
      </w:r>
    </w:p>
    <w:p w:rsidR="00E61439" w:rsidRDefault="001B743C" w:rsidP="0094401F">
      <w:pPr>
        <w:widowControl w:val="0"/>
        <w:autoSpaceDE w:val="0"/>
        <w:autoSpaceDN w:val="0"/>
        <w:adjustRightInd w:val="0"/>
      </w:pPr>
      <w:r>
        <w:rPr>
          <w:lang w:val="en-GB"/>
        </w:rPr>
        <w:fldChar w:fldCharType="end"/>
      </w:r>
      <w:r w:rsidR="00E61439">
        <w:br w:type="page"/>
      </w:r>
    </w:p>
    <w:p w:rsidR="00F406AE" w:rsidRDefault="00F406AE" w:rsidP="00F406AE">
      <w:pPr>
        <w:pStyle w:val="Nadpis2"/>
      </w:pPr>
      <w:bookmarkStart w:id="317" w:name="_Toc256586019"/>
      <w:bookmarkStart w:id="318" w:name="_Toc256684936"/>
      <w:bookmarkStart w:id="319" w:name="_Toc467748109"/>
      <w:r>
        <w:lastRenderedPageBreak/>
        <w:t>SFVOTGASBILLINGSUM</w:t>
      </w:r>
      <w:bookmarkEnd w:id="317"/>
      <w:bookmarkEnd w:id="318"/>
      <w:bookmarkEnd w:id="31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BILLINGSUM" \o "CDSCLAIM.xsd" </w:instrText>
      </w:r>
      <w:r>
        <w:rPr>
          <w:lang w:val="en-GB"/>
        </w:rPr>
      </w:r>
      <w:r>
        <w:rPr>
          <w:lang w:val="en-GB"/>
        </w:rPr>
        <w:fldChar w:fldCharType="separate"/>
      </w:r>
      <w:r w:rsidR="00F406AE" w:rsidRPr="001B743C">
        <w:rPr>
          <w:rStyle w:val="Hypertextovodkaz"/>
          <w:lang w:val="en-GB"/>
        </w:rPr>
        <w:t>XML\SFVOTGASBILLIN</w:t>
      </w:r>
      <w:r w:rsidR="00F406AE" w:rsidRPr="001B743C">
        <w:rPr>
          <w:rStyle w:val="Hypertextovodkaz"/>
          <w:lang w:val="en-GB"/>
        </w:rPr>
        <w:t>G</w:t>
      </w:r>
      <w:r w:rsidR="00F406AE" w:rsidRPr="001B743C">
        <w:rPr>
          <w:rStyle w:val="Hypertextovodkaz"/>
          <w:lang w:val="en-GB"/>
        </w:rPr>
        <w:t>SUM</w:t>
      </w:r>
    </w:p>
    <w:p w:rsidR="0094401F" w:rsidRDefault="001B743C" w:rsidP="0094401F">
      <w:pPr>
        <w:widowControl w:val="0"/>
        <w:autoSpaceDE w:val="0"/>
        <w:autoSpaceDN w:val="0"/>
        <w:adjustRightInd w:val="0"/>
      </w:pPr>
      <w:r>
        <w:rPr>
          <w:lang w:val="en-GB"/>
        </w:rPr>
        <w:fldChar w:fldCharType="end"/>
      </w: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0" w:name="_Toc256684937"/>
      <w:bookmarkStart w:id="321" w:name="_Toc467748110"/>
      <w:r>
        <w:t>SFVOTGAS</w:t>
      </w:r>
      <w:r w:rsidRPr="004B4809">
        <w:t>CLAIM</w:t>
      </w:r>
      <w:bookmarkEnd w:id="320"/>
      <w:bookmarkEnd w:id="321"/>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 \o "CDSCLAIM.xsd" </w:instrText>
      </w:r>
      <w:r>
        <w:rPr>
          <w:lang w:val="en-GB"/>
        </w:rPr>
      </w:r>
      <w:r>
        <w:rPr>
          <w:lang w:val="en-GB"/>
        </w:rPr>
        <w:fldChar w:fldCharType="separate"/>
      </w:r>
      <w:r w:rsidR="00F406AE" w:rsidRPr="001B743C">
        <w:rPr>
          <w:rStyle w:val="Hypertextovodkaz"/>
          <w:lang w:val="en-GB"/>
        </w:rPr>
        <w:t>XML\SFVOTGASCL</w:t>
      </w:r>
      <w:r w:rsidR="00F406AE" w:rsidRPr="001B743C">
        <w:rPr>
          <w:rStyle w:val="Hypertextovodkaz"/>
          <w:lang w:val="en-GB"/>
        </w:rPr>
        <w:t>A</w:t>
      </w:r>
      <w:r w:rsidR="00F406AE" w:rsidRPr="001B743C">
        <w:rPr>
          <w:rStyle w:val="Hypertextovodkaz"/>
          <w:lang w:val="en-GB"/>
        </w:rPr>
        <w:t>IM</w:t>
      </w:r>
    </w:p>
    <w:p w:rsidR="0094401F" w:rsidRDefault="001B743C" w:rsidP="0094401F">
      <w:r>
        <w:rPr>
          <w:lang w:val="en-GB"/>
        </w:rPr>
        <w:fldChar w:fldCharType="end"/>
      </w:r>
    </w:p>
    <w:p w:rsidR="0094401F" w:rsidRDefault="00E61439" w:rsidP="0094401F">
      <w:pPr>
        <w:widowControl w:val="0"/>
        <w:autoSpaceDE w:val="0"/>
        <w:autoSpaceDN w:val="0"/>
        <w:adjustRightInd w:val="0"/>
      </w:pPr>
      <w:r>
        <w:br w:type="page"/>
      </w:r>
    </w:p>
    <w:p w:rsidR="00F406AE" w:rsidRDefault="00F406AE" w:rsidP="00F406AE">
      <w:pPr>
        <w:pStyle w:val="Nadpis2"/>
      </w:pPr>
      <w:bookmarkStart w:id="322" w:name="_Toc256586021"/>
      <w:bookmarkStart w:id="323" w:name="_Toc256684938"/>
      <w:bookmarkStart w:id="324" w:name="_Toc467748111"/>
      <w:r>
        <w:lastRenderedPageBreak/>
        <w:t>SFVOTGAS</w:t>
      </w:r>
      <w:r w:rsidRPr="004B4809">
        <w:t>CLAIM</w:t>
      </w:r>
      <w:r>
        <w:t>SUM</w:t>
      </w:r>
      <w:bookmarkEnd w:id="322"/>
      <w:bookmarkEnd w:id="323"/>
      <w:bookmarkEnd w:id="324"/>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SUM" \o "CDSCLAIM.xsd" </w:instrText>
      </w:r>
      <w:r>
        <w:rPr>
          <w:lang w:val="en-GB"/>
        </w:rPr>
      </w:r>
      <w:r>
        <w:rPr>
          <w:lang w:val="en-GB"/>
        </w:rPr>
        <w:fldChar w:fldCharType="separate"/>
      </w:r>
      <w:r w:rsidR="00F406AE" w:rsidRPr="001B743C">
        <w:rPr>
          <w:rStyle w:val="Hypertextovodkaz"/>
          <w:lang w:val="en-GB"/>
        </w:rPr>
        <w:t>XML\SFVOTGASCLAI</w:t>
      </w:r>
      <w:r w:rsidR="00F406AE" w:rsidRPr="001B743C">
        <w:rPr>
          <w:rStyle w:val="Hypertextovodkaz"/>
          <w:lang w:val="en-GB"/>
        </w:rPr>
        <w:t>M</w:t>
      </w:r>
      <w:r w:rsidR="00F406AE" w:rsidRPr="001B743C">
        <w:rPr>
          <w:rStyle w:val="Hypertextovodkaz"/>
          <w:lang w:val="en-GB"/>
        </w:rPr>
        <w:t xml:space="preserve">SUM </w:t>
      </w:r>
    </w:p>
    <w:p w:rsidR="0094401F" w:rsidRDefault="001B743C" w:rsidP="0094401F">
      <w:pPr>
        <w:widowControl w:val="0"/>
        <w:autoSpaceDE w:val="0"/>
        <w:autoSpaceDN w:val="0"/>
        <w:adjustRightInd w:val="0"/>
      </w:pPr>
      <w:r>
        <w:rPr>
          <w:lang w:val="en-GB"/>
        </w:rPr>
        <w:fldChar w:fldCharType="end"/>
      </w:r>
    </w:p>
    <w:p w:rsidR="009D5C43" w:rsidRDefault="009D5C43">
      <w:pPr>
        <w:spacing w:after="0"/>
      </w:pPr>
      <w:r>
        <w:br w:type="page"/>
      </w:r>
    </w:p>
    <w:p w:rsidR="009D5C43" w:rsidRDefault="009D5C43" w:rsidP="009D5C43">
      <w:pPr>
        <w:pStyle w:val="Nadpis2"/>
      </w:pPr>
      <w:bookmarkStart w:id="325" w:name="_Toc467748112"/>
      <w:r>
        <w:lastRenderedPageBreak/>
        <w:t>SFVOTGAS</w:t>
      </w:r>
      <w:r w:rsidR="00A95553">
        <w:t>EXCHRATE</w:t>
      </w:r>
      <w:bookmarkEnd w:id="325"/>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1B743C" w:rsidRDefault="001B743C" w:rsidP="009D5C43">
      <w:pPr>
        <w:rPr>
          <w:rStyle w:val="Hypertextovodkaz"/>
          <w:lang w:val="en-GB"/>
        </w:rPr>
      </w:pPr>
      <w:r>
        <w:rPr>
          <w:lang w:val="en-GB"/>
        </w:rPr>
        <w:fldChar w:fldCharType="begin"/>
      </w:r>
      <w:r>
        <w:rPr>
          <w:lang w:val="en-GB"/>
        </w:rPr>
        <w:instrText xml:space="preserve"> HYPERLINK "XML/SFVOTGASEXCHRATE" \o "CDSCLAIM.xsd" </w:instrText>
      </w:r>
      <w:r>
        <w:rPr>
          <w:lang w:val="en-GB"/>
        </w:rPr>
      </w:r>
      <w:r>
        <w:rPr>
          <w:lang w:val="en-GB"/>
        </w:rPr>
        <w:fldChar w:fldCharType="separate"/>
      </w:r>
      <w:r w:rsidR="00A95553" w:rsidRPr="001B743C">
        <w:rPr>
          <w:rStyle w:val="Hypertextovodkaz"/>
          <w:lang w:val="en-GB"/>
        </w:rPr>
        <w:t xml:space="preserve">XML\SFVOTGASEXCHRATE </w:t>
      </w:r>
    </w:p>
    <w:bookmarkStart w:id="326" w:name="_Toc467748113"/>
    <w:p w:rsidR="00864581" w:rsidRDefault="001B743C" w:rsidP="00864581">
      <w:pPr>
        <w:pStyle w:val="Nadpis2"/>
      </w:pPr>
      <w:r>
        <w:rPr>
          <w:rFonts w:cs="Times New Roman"/>
          <w:iCs w:val="0"/>
          <w:color w:val="auto"/>
          <w:kern w:val="0"/>
          <w:sz w:val="22"/>
          <w:szCs w:val="24"/>
          <w:lang w:val="en-GB"/>
        </w:rPr>
        <w:fldChar w:fldCharType="end"/>
      </w:r>
      <w:r w:rsidR="00864581" w:rsidRPr="000E4D8F">
        <w:t>SFVOTGASIMGNETT</w:t>
      </w:r>
      <w:bookmarkEnd w:id="326"/>
      <w:r w:rsidR="00864581"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Pr="009C4154" w:rsidRDefault="009C4154" w:rsidP="00864581">
      <w:pPr>
        <w:widowControl w:val="0"/>
        <w:autoSpaceDE w:val="0"/>
        <w:autoSpaceDN w:val="0"/>
        <w:adjustRightInd w:val="0"/>
        <w:rPr>
          <w:rStyle w:val="Hypertextovodkaz"/>
        </w:rPr>
      </w:pPr>
      <w:r>
        <w:fldChar w:fldCharType="begin"/>
      </w:r>
      <w:r>
        <w:instrText>HYPERLINK "XML/SFVOTGASIMGNETT" \o "MASTERDATA.xsd"</w:instrText>
      </w:r>
      <w:r>
        <w:fldChar w:fldCharType="separate"/>
      </w:r>
      <w:r w:rsidR="00864581" w:rsidRPr="009C4154">
        <w:rPr>
          <w:rStyle w:val="Hypertextovodkaz"/>
        </w:rPr>
        <w:t>XML\ SFVOTGASIM</w:t>
      </w:r>
      <w:r w:rsidR="00864581" w:rsidRPr="009C4154">
        <w:rPr>
          <w:rStyle w:val="Hypertextovodkaz"/>
        </w:rPr>
        <w:t>G</w:t>
      </w:r>
      <w:r w:rsidR="00864581" w:rsidRPr="009C4154">
        <w:rPr>
          <w:rStyle w:val="Hypertextovodkaz"/>
        </w:rPr>
        <w:t>NETT</w:t>
      </w:r>
    </w:p>
    <w:bookmarkStart w:id="327" w:name="_Toc256684939"/>
    <w:bookmarkStart w:id="328" w:name="_Toc467748114"/>
    <w:p w:rsidR="00F406AE" w:rsidRDefault="009C4154" w:rsidP="00F406AE">
      <w:pPr>
        <w:pStyle w:val="Nadpis2"/>
      </w:pPr>
      <w:r>
        <w:rPr>
          <w:rFonts w:cs="Times New Roman"/>
          <w:iCs w:val="0"/>
          <w:color w:val="auto"/>
          <w:kern w:val="0"/>
          <w:sz w:val="22"/>
          <w:szCs w:val="24"/>
        </w:rPr>
        <w:lastRenderedPageBreak/>
        <w:fldChar w:fldCharType="end"/>
      </w:r>
      <w:r w:rsidR="00F406AE">
        <w:t>SFVOTGAS</w:t>
      </w:r>
      <w:r w:rsidR="00F406AE" w:rsidRPr="004B4809">
        <w:t>TDD</w:t>
      </w:r>
      <w:bookmarkEnd w:id="327"/>
      <w:bookmarkEnd w:id="328"/>
      <w:r w:rsidR="00F406AE"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0957FA" w:rsidRDefault="000957FA" w:rsidP="00F406AE">
      <w:pPr>
        <w:rPr>
          <w:rStyle w:val="Hypertextovodkaz"/>
          <w:lang w:val="en-GB"/>
        </w:rPr>
      </w:pPr>
      <w:r>
        <w:rPr>
          <w:lang w:val="en-GB"/>
        </w:rPr>
        <w:fldChar w:fldCharType="begin"/>
      </w:r>
      <w:r>
        <w:rPr>
          <w:lang w:val="en-GB"/>
        </w:rPr>
        <w:instrText xml:space="preserve"> HYPERLINK "XML/SFVOTGASTDD" \o "CDSCLAIM.xsd" </w:instrText>
      </w:r>
      <w:r>
        <w:rPr>
          <w:lang w:val="en-GB"/>
        </w:rPr>
      </w:r>
      <w:r>
        <w:rPr>
          <w:lang w:val="en-GB"/>
        </w:rPr>
        <w:fldChar w:fldCharType="separate"/>
      </w:r>
      <w:r w:rsidR="00F406AE" w:rsidRPr="000957FA">
        <w:rPr>
          <w:rStyle w:val="Hypertextovodkaz"/>
          <w:lang w:val="en-GB"/>
        </w:rPr>
        <w:t>XML\SFVOTGAS</w:t>
      </w:r>
      <w:r w:rsidR="00F406AE" w:rsidRPr="000957FA">
        <w:rPr>
          <w:rStyle w:val="Hypertextovodkaz"/>
          <w:lang w:val="en-GB"/>
        </w:rPr>
        <w:t>T</w:t>
      </w:r>
      <w:r w:rsidR="00F406AE" w:rsidRPr="000957FA">
        <w:rPr>
          <w:rStyle w:val="Hypertextovodkaz"/>
          <w:lang w:val="en-GB"/>
        </w:rPr>
        <w:t>DD</w:t>
      </w:r>
    </w:p>
    <w:p w:rsidR="0094401F" w:rsidRDefault="000957FA" w:rsidP="0094401F">
      <w:pPr>
        <w:widowControl w:val="0"/>
        <w:autoSpaceDE w:val="0"/>
        <w:autoSpaceDN w:val="0"/>
        <w:adjustRightInd w:val="0"/>
      </w:pPr>
      <w:r>
        <w:rPr>
          <w:lang w:val="en-GB"/>
        </w:rPr>
        <w:fldChar w:fldCharType="end"/>
      </w: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29" w:name="_Toc467748115"/>
      <w:r>
        <w:lastRenderedPageBreak/>
        <w:t>SFVOTGAS</w:t>
      </w:r>
      <w:r w:rsidRPr="004B4809">
        <w:t>TDD</w:t>
      </w:r>
      <w:r w:rsidR="00A4174F">
        <w:t>NETT</w:t>
      </w:r>
      <w:bookmarkEnd w:id="329"/>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0957FA" w:rsidRDefault="000957FA" w:rsidP="00BC3E39">
      <w:pPr>
        <w:rPr>
          <w:rStyle w:val="Hypertextovodkaz"/>
          <w:lang w:val="en-GB"/>
        </w:rPr>
      </w:pPr>
      <w:r>
        <w:rPr>
          <w:lang w:val="en-GB"/>
        </w:rPr>
        <w:fldChar w:fldCharType="begin"/>
      </w:r>
      <w:r>
        <w:rPr>
          <w:lang w:val="en-GB"/>
        </w:rPr>
        <w:instrText xml:space="preserve"> HYPERLINK "XML/SFVOTGASTDDNETT" \o "CDSCLAIM.xsd" </w:instrText>
      </w:r>
      <w:r>
        <w:rPr>
          <w:lang w:val="en-GB"/>
        </w:rPr>
      </w:r>
      <w:r>
        <w:rPr>
          <w:lang w:val="en-GB"/>
        </w:rPr>
        <w:fldChar w:fldCharType="separate"/>
      </w:r>
      <w:r w:rsidR="00A4174F" w:rsidRPr="000957FA">
        <w:rPr>
          <w:rStyle w:val="Hypertextovodkaz"/>
          <w:lang w:val="en-GB"/>
        </w:rPr>
        <w:t>XML\SFVOTGASTDDN</w:t>
      </w:r>
      <w:r w:rsidR="00A4174F" w:rsidRPr="000957FA">
        <w:rPr>
          <w:rStyle w:val="Hypertextovodkaz"/>
          <w:lang w:val="en-GB"/>
        </w:rPr>
        <w:t>E</w:t>
      </w:r>
      <w:r w:rsidR="00A4174F" w:rsidRPr="000957FA">
        <w:rPr>
          <w:rStyle w:val="Hypertextovodkaz"/>
          <w:lang w:val="en-GB"/>
        </w:rPr>
        <w:t>TT</w:t>
      </w:r>
    </w:p>
    <w:p w:rsidR="00BC3E39" w:rsidRDefault="000957FA" w:rsidP="0094401F">
      <w:pPr>
        <w:widowControl w:val="0"/>
        <w:autoSpaceDE w:val="0"/>
        <w:autoSpaceDN w:val="0"/>
        <w:adjustRightInd w:val="0"/>
      </w:pPr>
      <w:r>
        <w:rPr>
          <w:lang w:val="en-GB"/>
        </w:rPr>
        <w:fldChar w:fldCharType="end"/>
      </w: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0" w:name="_Toc467748116"/>
      <w:r>
        <w:lastRenderedPageBreak/>
        <w:t>SFVOTLIMITS</w:t>
      </w:r>
      <w:bookmarkEnd w:id="330"/>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Pr="000957FA" w:rsidRDefault="000957FA" w:rsidP="00A97BCC">
      <w:pPr>
        <w:rPr>
          <w:rStyle w:val="Hypertextovodkaz"/>
        </w:rPr>
      </w:pPr>
      <w:r>
        <w:fldChar w:fldCharType="begin"/>
      </w:r>
      <w:r>
        <w:instrText xml:space="preserve"> HYPERLINK "XML/SFVOTLIMITS" \o "MASTERDATA.xsd" </w:instrText>
      </w:r>
      <w:r>
        <w:fldChar w:fldCharType="separate"/>
      </w:r>
      <w:r w:rsidR="00A97BCC" w:rsidRPr="000957FA">
        <w:rPr>
          <w:rStyle w:val="Hypertextovodkaz"/>
        </w:rPr>
        <w:t>XML\SFVOTLIM</w:t>
      </w:r>
      <w:r w:rsidR="00A97BCC" w:rsidRPr="000957FA">
        <w:rPr>
          <w:rStyle w:val="Hypertextovodkaz"/>
        </w:rPr>
        <w:t>I</w:t>
      </w:r>
      <w:r w:rsidR="00A97BCC" w:rsidRPr="000957FA">
        <w:rPr>
          <w:rStyle w:val="Hypertextovodkaz"/>
        </w:rPr>
        <w:t>TS</w:t>
      </w:r>
    </w:p>
    <w:p w:rsidR="00BC3E39" w:rsidRDefault="000957FA" w:rsidP="0094401F">
      <w:pPr>
        <w:widowControl w:val="0"/>
        <w:autoSpaceDE w:val="0"/>
        <w:autoSpaceDN w:val="0"/>
        <w:adjustRightInd w:val="0"/>
      </w:pPr>
      <w:r>
        <w:fldChar w:fldCharType="end"/>
      </w:r>
      <w:r w:rsidR="00BC3E39">
        <w:br w:type="page"/>
      </w:r>
    </w:p>
    <w:p w:rsidR="00F406AE" w:rsidRDefault="00F406AE" w:rsidP="00F406AE">
      <w:pPr>
        <w:pStyle w:val="Nadpis2"/>
      </w:pPr>
      <w:bookmarkStart w:id="331" w:name="_Toc256684942"/>
      <w:bookmarkStart w:id="332" w:name="_Toc467748117"/>
      <w:r>
        <w:lastRenderedPageBreak/>
        <w:t>SFVOT</w:t>
      </w:r>
      <w:r w:rsidR="00085693">
        <w:t>GAS</w:t>
      </w:r>
      <w:r>
        <w:t>REQ</w:t>
      </w:r>
      <w:bookmarkEnd w:id="331"/>
      <w:bookmarkEnd w:id="332"/>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0957FA" w:rsidRDefault="000957FA" w:rsidP="00085693">
      <w:pPr>
        <w:rPr>
          <w:rStyle w:val="Hypertextovodkaz"/>
          <w:lang w:val="en-GB"/>
        </w:rPr>
      </w:pPr>
      <w:r>
        <w:rPr>
          <w:lang w:val="en-GB"/>
        </w:rPr>
        <w:fldChar w:fldCharType="begin"/>
      </w:r>
      <w:r>
        <w:rPr>
          <w:lang w:val="en-GB"/>
        </w:rPr>
        <w:instrText xml:space="preserve"> HYPERLINK "XML/SFVOTGASREQ" \o "CDSCLAIM.xsd" </w:instrText>
      </w:r>
      <w:r>
        <w:rPr>
          <w:lang w:val="en-GB"/>
        </w:rPr>
      </w:r>
      <w:r>
        <w:rPr>
          <w:lang w:val="en-GB"/>
        </w:rPr>
        <w:fldChar w:fldCharType="separate"/>
      </w:r>
      <w:r w:rsidR="00085693" w:rsidRPr="000957FA">
        <w:rPr>
          <w:rStyle w:val="Hypertextovodkaz"/>
          <w:lang w:val="en-GB"/>
        </w:rPr>
        <w:t>XML\SFVOTGASREQ</w:t>
      </w:r>
    </w:p>
    <w:p w:rsidR="0094401F" w:rsidRDefault="000957FA" w:rsidP="0094401F">
      <w:pPr>
        <w:widowControl w:val="0"/>
        <w:autoSpaceDE w:val="0"/>
        <w:autoSpaceDN w:val="0"/>
        <w:adjustRightInd w:val="0"/>
      </w:pPr>
      <w:r>
        <w:rPr>
          <w:lang w:val="en-GB"/>
        </w:rPr>
        <w:fldChar w:fldCharType="end"/>
      </w:r>
    </w:p>
    <w:p w:rsidR="00E22626" w:rsidRDefault="00E22626" w:rsidP="0094401F">
      <w:pPr>
        <w:widowControl w:val="0"/>
        <w:autoSpaceDE w:val="0"/>
        <w:autoSpaceDN w:val="0"/>
        <w:adjustRightInd w:val="0"/>
      </w:pPr>
      <w:r>
        <w:br w:type="page"/>
      </w:r>
    </w:p>
    <w:p w:rsidR="00E22626" w:rsidRDefault="00E22626" w:rsidP="00E22626">
      <w:pPr>
        <w:pStyle w:val="Nadpis2"/>
      </w:pPr>
      <w:bookmarkStart w:id="333" w:name="_Toc467748118"/>
      <w:r>
        <w:lastRenderedPageBreak/>
        <w:t>SFVOTREQ</w:t>
      </w:r>
      <w:bookmarkEnd w:id="333"/>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Pr="000957FA" w:rsidRDefault="000957FA" w:rsidP="00E22626">
      <w:pPr>
        <w:rPr>
          <w:rStyle w:val="Hypertextovodkaz"/>
        </w:rPr>
      </w:pPr>
      <w:r>
        <w:fldChar w:fldCharType="begin"/>
      </w:r>
      <w:r>
        <w:instrText xml:space="preserve"> HYPERLINK "XML/SFVOTREQ" \o "MASTERDATA.xsd" </w:instrText>
      </w:r>
      <w:r>
        <w:fldChar w:fldCharType="separate"/>
      </w:r>
      <w:r w:rsidR="00E22626" w:rsidRPr="000957FA">
        <w:rPr>
          <w:rStyle w:val="Hypertextovodkaz"/>
        </w:rPr>
        <w:t>XML\SFVOTREQ</w:t>
      </w:r>
    </w:p>
    <w:p w:rsidR="00F72EC0" w:rsidRDefault="000957FA" w:rsidP="00E22626">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lastRenderedPageBreak/>
        <w:fldChar w:fldCharType="begin"/>
      </w:r>
      <w:r>
        <w:instrText xml:space="preserve"> HYPERLINK "XML/SFVOTLIMITCHANGE" \o "MASTERDATA.xsd" </w:instrText>
      </w:r>
      <w:r>
        <w:fldChar w:fldCharType="separate"/>
      </w:r>
      <w:r w:rsidR="00F72EC0" w:rsidRPr="00097BAF">
        <w:rPr>
          <w:rStyle w:val="Hypertextovodkaz"/>
        </w:rPr>
        <w:t>XML\SFVOTLIMIT</w:t>
      </w:r>
      <w:r w:rsidR="00F72EC0" w:rsidRPr="00097BAF">
        <w:rPr>
          <w:rStyle w:val="Hypertextovodkaz"/>
        </w:rPr>
        <w:t>C</w:t>
      </w:r>
      <w:r w:rsidR="00F72EC0" w:rsidRPr="00097BAF">
        <w:rPr>
          <w:rStyle w:val="Hypertextovodkaz"/>
        </w:rPr>
        <w:t>HANGE</w:t>
      </w:r>
    </w:p>
    <w:p w:rsidR="00F72EC0" w:rsidRDefault="00097BAF" w:rsidP="00F72EC0">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fldChar w:fldCharType="begin"/>
      </w:r>
      <w:r>
        <w:instrText xml:space="preserve"> HYPERLINK "XML/SFVOTSETTINGS" \o "MASTERDATA.xsd" </w:instrText>
      </w:r>
      <w:r>
        <w:fldChar w:fldCharType="separate"/>
      </w:r>
      <w:r w:rsidR="00F72EC0" w:rsidRPr="00097BAF">
        <w:rPr>
          <w:rStyle w:val="Hypertextovodkaz"/>
        </w:rPr>
        <w:t>XML\SFVOTS</w:t>
      </w:r>
      <w:r w:rsidR="00F72EC0" w:rsidRPr="00097BAF">
        <w:rPr>
          <w:rStyle w:val="Hypertextovodkaz"/>
        </w:rPr>
        <w:t>E</w:t>
      </w:r>
      <w:r w:rsidR="00F72EC0" w:rsidRPr="00097BAF">
        <w:rPr>
          <w:rStyle w:val="Hypertextovodkaz"/>
        </w:rPr>
        <w:t>TTINGS</w:t>
      </w:r>
    </w:p>
    <w:p w:rsidR="00F72EC0" w:rsidRDefault="00097BAF" w:rsidP="00E22626">
      <w:r>
        <w:fldChar w:fldCharType="end"/>
      </w:r>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4" w:name="_Toc467748119"/>
      <w:r>
        <w:rPr>
          <w:lang w:val="en-GB"/>
        </w:rPr>
        <w:lastRenderedPageBreak/>
        <w:t>Global</w:t>
      </w:r>
      <w:r w:rsidR="00391505" w:rsidRPr="0064686B">
        <w:rPr>
          <w:lang w:val="en-GB"/>
        </w:rPr>
        <w:t xml:space="preserve"> XSD </w:t>
      </w:r>
      <w:r>
        <w:rPr>
          <w:lang w:val="en-GB"/>
        </w:rPr>
        <w:t>templates</w:t>
      </w:r>
      <w:bookmarkEnd w:id="334"/>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097BAF" w:rsidRDefault="00097BAF" w:rsidP="000E674E">
      <w:pPr>
        <w:rPr>
          <w:rStyle w:val="Hypertextovodkaz"/>
          <w:lang w:val="en-GB"/>
        </w:rPr>
      </w:pPr>
      <w:r>
        <w:rPr>
          <w:lang w:val="en-GB"/>
        </w:rPr>
        <w:fldChar w:fldCharType="begin"/>
      </w:r>
      <w:r>
        <w:rPr>
          <w:lang w:val="en-GB"/>
        </w:rPr>
        <w:instrText xml:space="preserve"> HYPERLINK "XML/GLOBALS" \o "RESPONSE.xsd" </w:instrText>
      </w:r>
      <w:r>
        <w:rPr>
          <w:lang w:val="en-GB"/>
        </w:rPr>
      </w:r>
      <w:r>
        <w:rPr>
          <w:lang w:val="en-GB"/>
        </w:rPr>
        <w:fldChar w:fldCharType="separate"/>
      </w:r>
      <w:r w:rsidR="000E674E" w:rsidRPr="00097BAF">
        <w:rPr>
          <w:rStyle w:val="Hypertextovodkaz"/>
          <w:lang w:val="en-GB"/>
        </w:rPr>
        <w:t>XML\GLOBAL</w:t>
      </w:r>
      <w:r w:rsidR="000E674E" w:rsidRPr="00097BAF">
        <w:rPr>
          <w:rStyle w:val="Hypertextovodkaz"/>
          <w:lang w:val="en-GB"/>
        </w:rPr>
        <w:t>S</w:t>
      </w:r>
    </w:p>
    <w:p w:rsidR="002A6328" w:rsidRPr="0064686B" w:rsidRDefault="00097BAF" w:rsidP="00DD3B0F">
      <w:pPr>
        <w:spacing w:after="0"/>
        <w:rPr>
          <w:lang w:val="en-GB"/>
        </w:rPr>
      </w:pPr>
      <w:r>
        <w:rPr>
          <w:lang w:val="en-GB"/>
        </w:rPr>
        <w:fldChar w:fldCharType="end"/>
      </w:r>
      <w:r w:rsidR="000E674E">
        <w:rPr>
          <w:lang w:val="en-GB"/>
        </w:rPr>
        <w:br w:type="page"/>
      </w:r>
    </w:p>
    <w:p w:rsidR="002A6328" w:rsidRPr="0064686B" w:rsidRDefault="00155A21" w:rsidP="00095B39">
      <w:pPr>
        <w:pStyle w:val="Nadpis2"/>
        <w:rPr>
          <w:lang w:val="en-GB"/>
        </w:rPr>
      </w:pPr>
      <w:bookmarkStart w:id="335" w:name="_Toc467748120"/>
      <w:r>
        <w:rPr>
          <w:lang w:val="en-GB"/>
        </w:rPr>
        <w:lastRenderedPageBreak/>
        <w:t>Communication scenarios</w:t>
      </w:r>
      <w:bookmarkEnd w:id="335"/>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6" w:name="_Toc467748121"/>
      <w:r>
        <w:rPr>
          <w:lang w:val="en-GB"/>
        </w:rPr>
        <w:t>Entering claims</w:t>
      </w:r>
      <w:bookmarkEnd w:id="336"/>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2C4E77">
                              <w:r>
                                <w:rPr>
                                  <w:rFonts w:ascii="Arial" w:hAnsi="Arial" w:cs="Arial"/>
                                  <w:color w:val="000000"/>
                                  <w:sz w:val="14"/>
                                  <w:szCs w:val="14"/>
                                  <w:lang w:val="en-US"/>
                                </w:rPr>
                                <w:t>Copy of claim : CDSGASCLAIM (GC3)</w:t>
                              </w:r>
                            </w:p>
                            <w:p w:rsidR="00097BAF" w:rsidRPr="002C4E77" w:rsidRDefault="00097BAF"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C4E77" w:rsidRDefault="00097BAF">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C4E77" w:rsidRDefault="00097BAF"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2E12FA">
                              <w:r>
                                <w:rPr>
                                  <w:rFonts w:ascii="Arial" w:hAnsi="Arial" w:cs="Arial"/>
                                  <w:color w:val="000000"/>
                                  <w:sz w:val="14"/>
                                  <w:szCs w:val="14"/>
                                  <w:lang w:val="en-US"/>
                                </w:rPr>
                                <w:t>Copy of claim : CDSGASCLAIM (GC3)</w:t>
                              </w:r>
                            </w:p>
                            <w:p w:rsidR="00097BAF" w:rsidRDefault="00097BAF"/>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E60A3D">
                              <w:r>
                                <w:rPr>
                                  <w:rFonts w:ascii="Arial" w:hAnsi="Arial" w:cs="Arial"/>
                                  <w:color w:val="000000"/>
                                  <w:sz w:val="14"/>
                                  <w:szCs w:val="14"/>
                                  <w:lang w:val="en-US"/>
                                </w:rPr>
                                <w:t>Copy of claim : CDSGASCLAIM (GC3)</w:t>
                              </w:r>
                            </w:p>
                            <w:p w:rsidR="00097BAF" w:rsidRPr="00E60A3D" w:rsidRDefault="00097BAF"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C4E77" w:rsidRDefault="00097BAF">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2A399F78"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rsidR="00097BAF" w:rsidRDefault="00097BAF">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097BAF" w:rsidRDefault="00097BAF">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rsidR="00097BAF" w:rsidRDefault="00097BAF">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097BAF" w:rsidRDefault="00097BAF">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097BAF" w:rsidRDefault="00097BAF">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rsidR="00097BAF" w:rsidRDefault="00097BAF">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rsidR="00097BAF" w:rsidRDefault="00097BAF">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097BAF" w:rsidRDefault="00097BAF"/>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rsidR="00097BAF" w:rsidRDefault="00097BAF" w:rsidP="002C4E77">
                        <w:r>
                          <w:rPr>
                            <w:rFonts w:ascii="Arial" w:hAnsi="Arial" w:cs="Arial"/>
                            <w:color w:val="000000"/>
                            <w:sz w:val="14"/>
                            <w:szCs w:val="14"/>
                            <w:lang w:val="en-US"/>
                          </w:rPr>
                          <w:t>Copy of claim : CDSGASCLAIM (GC3)</w:t>
                        </w:r>
                      </w:p>
                      <w:p w:rsidR="00097BAF" w:rsidRPr="002C4E77" w:rsidRDefault="00097BAF"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rsidR="00097BAF" w:rsidRPr="002C4E77" w:rsidRDefault="00097BAF">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rsidR="00097BAF" w:rsidRPr="002C4E77" w:rsidRDefault="00097BAF"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097BAF" w:rsidRDefault="00097BAF" w:rsidP="002E12FA">
                        <w:r>
                          <w:rPr>
                            <w:rFonts w:ascii="Arial" w:hAnsi="Arial" w:cs="Arial"/>
                            <w:color w:val="000000"/>
                            <w:sz w:val="14"/>
                            <w:szCs w:val="14"/>
                            <w:lang w:val="en-US"/>
                          </w:rPr>
                          <w:t>Copy of claim : CDSGASCLAIM (GC3)</w:t>
                        </w:r>
                      </w:p>
                      <w:p w:rsidR="00097BAF" w:rsidRDefault="00097BAF"/>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097BAF" w:rsidRDefault="00097BAF" w:rsidP="00E60A3D">
                        <w:r>
                          <w:rPr>
                            <w:rFonts w:ascii="Arial" w:hAnsi="Arial" w:cs="Arial"/>
                            <w:color w:val="000000"/>
                            <w:sz w:val="14"/>
                            <w:szCs w:val="14"/>
                            <w:lang w:val="en-US"/>
                          </w:rPr>
                          <w:t>Copy of claim : CDSGASCLAIM (GC3)</w:t>
                        </w:r>
                      </w:p>
                      <w:p w:rsidR="00097BAF" w:rsidRPr="00E60A3D" w:rsidRDefault="00097BAF"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rsidR="00097BAF" w:rsidRPr="002C4E77" w:rsidRDefault="00097BAF">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7"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7"/>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55746" w:rsidRDefault="00097BAF">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55746" w:rsidRDefault="00097BAF">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76DDB96"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097BAF" w:rsidRDefault="00097BAF">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rsidR="00097BAF" w:rsidRPr="00C55746" w:rsidRDefault="00097BAF">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rsidR="00097BAF" w:rsidRDefault="00097BAF">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097BAF" w:rsidRPr="00C55746" w:rsidRDefault="00097BAF">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rsidR="00097BAF" w:rsidRDefault="00097BAF">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rsidR="00097BAF" w:rsidRDefault="00097BAF">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8"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8"/>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5D5962E4"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097BAF" w:rsidRDefault="00097BAF">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rsidR="00097BAF" w:rsidRDefault="00097BAF">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rsidR="00097BAF" w:rsidRDefault="00097BAF">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39"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9"/>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D800A9A"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rsidR="00097BAF" w:rsidRDefault="00097BAF">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rsidR="00097BAF" w:rsidRDefault="00097BAF">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097BAF" w:rsidRDefault="00097BAF">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rsidR="00097BAF" w:rsidRDefault="00097BAF">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rsidR="00097BAF" w:rsidRDefault="00097BAF">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097BAF" w:rsidRDefault="00097BAF">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0"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0"/>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1" w:name="_Toc467748122"/>
      <w:r>
        <w:rPr>
          <w:lang w:val="en-GB"/>
        </w:rPr>
        <w:lastRenderedPageBreak/>
        <w:t>Registration of PDT</w:t>
      </w:r>
      <w:bookmarkEnd w:id="341"/>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90063" w:rsidRDefault="00097BAF">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A6853" w:rsidRDefault="00097BAF"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A6853" w:rsidRDefault="00097BAF"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90063" w:rsidRDefault="00097BAF">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w14:anchorId="337DE1A0"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rsidR="00097BAF" w:rsidRPr="00990063" w:rsidRDefault="00097BAF">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rsidR="00097BAF" w:rsidRDefault="00097BAF">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rsidR="00097BAF" w:rsidRDefault="00097BAF">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rsidR="00097BAF" w:rsidRPr="00BA6853" w:rsidRDefault="00097BAF"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rsidR="00097BAF" w:rsidRPr="00BA6853" w:rsidRDefault="00097BAF"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rsidR="00097BAF" w:rsidRPr="00990063" w:rsidRDefault="00097BAF">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2"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2"/>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A6853" w:rsidRDefault="00097BAF">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6A415C6"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097BAF" w:rsidRPr="00BA6853" w:rsidRDefault="00097BAF">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A6853" w:rsidRDefault="00097BAF">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A6853" w:rsidRDefault="00097BAF">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A21BA" w:rsidRDefault="00097BAF"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03EF6" w:rsidRDefault="00097BAF">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03EF6" w:rsidRDefault="00097BAF"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03EF6" w:rsidRDefault="00097BAF"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A21BA" w:rsidRDefault="00097BAF">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69E1DC96"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rsidR="00097BAF" w:rsidRPr="00BA6853" w:rsidRDefault="00097BAF">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rsidR="00097BAF" w:rsidRDefault="00097BAF">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rsidR="00097BAF" w:rsidRPr="00BA6853" w:rsidRDefault="00097BAF">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rsidR="00097BAF" w:rsidRPr="006A21BA" w:rsidRDefault="00097BAF"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rsidR="00097BAF" w:rsidRPr="00C03EF6" w:rsidRDefault="00097BAF">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rsidR="00097BAF" w:rsidRPr="00C03EF6" w:rsidRDefault="00097BAF"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rsidR="00097BAF" w:rsidRPr="00C03EF6" w:rsidRDefault="00097BAF"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rsidR="00097BAF" w:rsidRDefault="00097BAF">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rsidR="00097BAF" w:rsidRPr="006A21BA" w:rsidRDefault="00097BAF">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3"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3"/>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03EF6" w:rsidRDefault="00097BAF">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03EF6" w:rsidRDefault="00097BAF"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643FA" w:rsidRDefault="00097BAF"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643FA" w:rsidRDefault="00097BAF"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03EF6" w:rsidRDefault="00097BAF">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40BA8E68"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rsidR="00097BAF" w:rsidRPr="00C03EF6" w:rsidRDefault="00097BAF">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rsidR="00097BAF" w:rsidRDefault="00097BAF">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rsidR="00097BAF" w:rsidRPr="00C03EF6" w:rsidRDefault="00097BAF"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rsidR="00097BAF" w:rsidRPr="006643FA" w:rsidRDefault="00097BAF"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rsidR="00097BAF" w:rsidRPr="006643FA" w:rsidRDefault="00097BAF"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rsidR="00097BAF" w:rsidRDefault="00097BAF">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rsidR="00097BAF" w:rsidRDefault="00097BAF">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rsidR="00097BAF" w:rsidRDefault="00097BAF">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rsidR="00097BAF" w:rsidRPr="00C03EF6" w:rsidRDefault="00097BAF">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4"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4"/>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5" w:name="_Toc467748123"/>
      <w:r>
        <w:rPr>
          <w:lang w:val="en-GB"/>
        </w:rPr>
        <w:t>Change of supplier</w:t>
      </w:r>
      <w:bookmarkEnd w:id="345"/>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7BAF" w:rsidRPr="008433A3" w:rsidRDefault="00097BAF"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7BAF" w:rsidRPr="006C312D" w:rsidRDefault="00097BAF"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7BAF" w:rsidRPr="006C312D" w:rsidRDefault="00097BAF"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433A3" w:rsidRDefault="00097BAF">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B4D41" w:rsidRDefault="00097BAF"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B4D41" w:rsidRDefault="00097BAF"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B4D41" w:rsidRDefault="00097BAF"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B4D41" w:rsidRDefault="00097BAF"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B4D41" w:rsidRDefault="00097BAF"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6C312D"/>
                          </w:txbxContent>
                        </wps:txbx>
                        <wps:bodyPr rot="0" vert="horz" wrap="none" lIns="0" tIns="0" rIns="0" bIns="0" anchor="t" anchorCtr="0" upright="1">
                          <a:spAutoFit/>
                        </wps:bodyPr>
                      </wps:wsp>
                    </wpc:wpc>
                  </a:graphicData>
                </a:graphic>
              </wp:inline>
            </w:drawing>
          </mc:Choice>
          <mc:Fallback>
            <w:pict>
              <v:group w14:anchorId="2A9349D6"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rsidR="00097BAF" w:rsidRPr="008433A3" w:rsidRDefault="00097BAF">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rsidR="00097BAF" w:rsidRPr="008433A3" w:rsidRDefault="00097BAF">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rsidR="00097BAF" w:rsidRDefault="00097BAF"/>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rsidR="00097BAF" w:rsidRDefault="00097BAF"/>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097BAF" w:rsidRPr="008433A3" w:rsidRDefault="00097BAF"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rsidR="00097BAF" w:rsidRDefault="00097BAF"/>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097BAF" w:rsidRPr="008433A3" w:rsidRDefault="00097BAF">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097BAF" w:rsidRDefault="00097BAF"/>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rsidR="00097BAF" w:rsidRPr="008433A3" w:rsidRDefault="00097BAF"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rsidR="00097BAF" w:rsidRPr="008433A3" w:rsidRDefault="00097BAF"/>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rsidR="00097BAF" w:rsidRPr="008433A3" w:rsidRDefault="00097BAF"/>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rsidR="00097BAF" w:rsidRDefault="00097BAF"/>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rsidR="00097BAF" w:rsidRPr="008433A3" w:rsidRDefault="00097BAF"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rsidR="00097BAF" w:rsidRPr="008433A3" w:rsidRDefault="00097BAF"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rsidR="00097BAF" w:rsidRDefault="00097BAF"/>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rsidR="00097BAF" w:rsidRDefault="00097BAF">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rsidR="00097BAF" w:rsidRPr="008433A3" w:rsidRDefault="00097BAF"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rsidR="00097BAF" w:rsidRPr="008433A3" w:rsidRDefault="00097BAF"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rsidR="00097BAF" w:rsidRDefault="00097BAF"/>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rsidR="00097BAF" w:rsidRDefault="00097BAF"/>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rsidR="00097BAF" w:rsidRDefault="00097BAF"/>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rsidR="00097BAF" w:rsidRPr="008433A3" w:rsidRDefault="00097BAF"/>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rsidR="00097BAF" w:rsidRPr="008433A3" w:rsidRDefault="00097BAF"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rsidR="00097BAF" w:rsidRPr="008433A3" w:rsidRDefault="00097BAF"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rsidR="00097BAF" w:rsidRDefault="00097BAF"/>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rsidR="00097BAF" w:rsidRPr="008433A3" w:rsidRDefault="00097BAF"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rsidR="00097BAF" w:rsidRPr="008433A3" w:rsidRDefault="00097BAF"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rsidR="00097BAF" w:rsidRDefault="00097BAF"/>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rsidR="00097BAF" w:rsidRPr="008433A3" w:rsidRDefault="00097BAF"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7BAF" w:rsidRPr="008433A3" w:rsidRDefault="00097BAF"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rsidR="00097BAF" w:rsidRPr="008433A3" w:rsidRDefault="00097BAF"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rsidR="00097BAF" w:rsidRDefault="00097BAF"/>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rsidR="00097BAF" w:rsidRPr="008433A3" w:rsidRDefault="00097BAF"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rsidR="00097BAF" w:rsidRDefault="00097BAF"/>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rsidR="00097BAF" w:rsidRDefault="00097BAF"/>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rsidR="00097BAF" w:rsidRPr="008433A3" w:rsidRDefault="00097BAF"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7BAF" w:rsidRPr="006C312D" w:rsidRDefault="00097BAF"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rsidR="00097BAF" w:rsidRPr="006C312D" w:rsidRDefault="00097BAF"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rsidR="00097BAF" w:rsidRDefault="00097BAF"/>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rsidR="00097BAF" w:rsidRDefault="00097BAF"/>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rsidR="00097BAF" w:rsidRDefault="00097BAF"/>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rsidR="00097BAF" w:rsidRDefault="00097BAF"/>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rsidR="00097BAF" w:rsidRPr="008433A3" w:rsidRDefault="00097BAF">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rsidR="00097BAF" w:rsidRDefault="00097BAF"/>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rsidR="00097BAF" w:rsidRPr="008433A3" w:rsidRDefault="00097BAF"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7BAF" w:rsidRPr="006C312D" w:rsidRDefault="00097BAF"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rsidR="00097BAF" w:rsidRPr="006C312D" w:rsidRDefault="00097BAF"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rsidR="00097BAF" w:rsidRDefault="00097BAF"/>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rsidR="00097BAF" w:rsidRDefault="00097BAF"/>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rsidR="00097BAF" w:rsidRPr="006C312D" w:rsidRDefault="00097BAF"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rsidR="00097BAF" w:rsidRDefault="00097BAF"/>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rsidR="00097BAF" w:rsidRPr="006C312D" w:rsidRDefault="00097BAF"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rsidR="00097BAF" w:rsidRDefault="00097BAF"/>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rsidR="00097BAF" w:rsidRPr="006C312D" w:rsidRDefault="00097BAF"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rsidR="00097BAF" w:rsidRPr="006C312D" w:rsidRDefault="00097BAF"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rsidR="00097BAF" w:rsidRDefault="00097BAF"/>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rsidR="00097BAF" w:rsidRPr="006C312D" w:rsidRDefault="00097BAF"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rsidR="00097BAF" w:rsidRDefault="00097BAF"/>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rsidR="00097BAF" w:rsidRDefault="00097BAF"/>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rsidR="00097BAF" w:rsidRPr="008433A3" w:rsidRDefault="00097BAF">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rsidR="00097BAF" w:rsidRDefault="00097BAF"/>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rsidR="00097BAF" w:rsidRPr="006C312D" w:rsidRDefault="00097BAF"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rsidR="00097BAF" w:rsidRPr="006C312D" w:rsidRDefault="00097BAF"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rsidR="00097BAF" w:rsidRDefault="00097BAF"/>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rsidR="00097BAF" w:rsidRDefault="00097BAF"/>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rsidR="00097BAF" w:rsidRDefault="00097BAF"/>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rsidR="00097BAF" w:rsidRDefault="00097BAF"/>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rsidR="00097BAF" w:rsidRPr="006C312D" w:rsidRDefault="00097BAF"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rsidR="00097BAF" w:rsidRDefault="00097BAF"/>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rsidR="00097BAF" w:rsidRPr="006C312D" w:rsidRDefault="00097BAF"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rsidR="00097BAF" w:rsidRPr="006C312D" w:rsidRDefault="00097BAF"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rsidR="00097BAF" w:rsidRDefault="00097BAF"/>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rsidR="00097BAF" w:rsidRPr="006C312D" w:rsidRDefault="00097BAF"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rsidR="00097BAF" w:rsidRDefault="00097BAF"/>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rsidR="00097BAF" w:rsidRPr="006C312D" w:rsidRDefault="00097BAF"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rsidR="00097BAF" w:rsidRPr="006C312D" w:rsidRDefault="00097BAF"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rsidR="00097BAF" w:rsidRPr="006C312D" w:rsidRDefault="00097BAF"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rsidR="00097BAF" w:rsidRPr="006C312D" w:rsidRDefault="00097BAF"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rsidR="00097BAF" w:rsidRDefault="00097BAF"/>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rsidR="00097BAF" w:rsidRDefault="00097BAF"/>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rsidR="00097BAF" w:rsidRDefault="00097BAF"/>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rsidR="00097BAF" w:rsidRDefault="00097BAF"/>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rsidR="00097BAF" w:rsidRPr="006C312D" w:rsidRDefault="00097BAF"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rsidR="00097BAF" w:rsidRDefault="00097BAF"/>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rsidR="00097BAF" w:rsidRPr="006C312D" w:rsidRDefault="00097BAF"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rsidR="00097BAF" w:rsidRDefault="00097BAF"/>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rsidR="00097BAF" w:rsidRDefault="00097BAF"/>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rsidR="00097BAF" w:rsidRPr="006C312D" w:rsidRDefault="00097BAF"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rsidR="00097BAF" w:rsidRPr="006C312D" w:rsidRDefault="00097BAF"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rsidR="00097BAF" w:rsidRDefault="00097BAF"/>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rsidR="00097BAF" w:rsidRDefault="00097BAF"/>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rsidR="00097BAF" w:rsidRPr="006C312D" w:rsidRDefault="00097BAF"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rsidR="00097BAF" w:rsidRDefault="00097BAF"/>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rsidR="00097BAF" w:rsidRPr="004B4D41" w:rsidRDefault="00097BAF"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rsidR="00097BAF" w:rsidRPr="004B4D41" w:rsidRDefault="00097BAF"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rsidR="00097BAF" w:rsidRDefault="00097BAF"/>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rsidR="00097BAF" w:rsidRDefault="00097BAF"/>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rsidR="00097BAF" w:rsidRDefault="00097BAF"/>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rsidR="00097BAF" w:rsidRDefault="00097BAF"/>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rsidR="00097BAF" w:rsidRPr="004B4D41" w:rsidRDefault="00097BAF"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rsidR="00097BAF" w:rsidRDefault="00097BAF"/>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rsidR="00097BAF" w:rsidRPr="004B4D41" w:rsidRDefault="00097BAF"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rsidR="00097BAF" w:rsidRDefault="00097BAF"/>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rsidR="00097BAF" w:rsidRPr="004B4D41" w:rsidRDefault="00097BAF"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rsidR="00097BAF" w:rsidRDefault="00097BAF"/>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rsidR="00097BAF" w:rsidRDefault="00097BAF"/>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rsidR="00097BAF" w:rsidRDefault="00097BAF"/>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rsidR="00097BAF" w:rsidRPr="006C312D" w:rsidRDefault="00097BAF">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rsidR="00097BAF" w:rsidRDefault="00097BAF"/>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rsidR="00097BAF" w:rsidRPr="006C312D" w:rsidRDefault="00097BAF"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rsidR="00097BAF" w:rsidRDefault="00097BAF"/>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rsidR="00097BAF" w:rsidRPr="006C312D" w:rsidRDefault="00097BAF"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rsidR="00097BAF" w:rsidRDefault="00097BAF"/>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rsidR="00097BAF" w:rsidRPr="006C312D" w:rsidRDefault="00097BAF"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644D" w:rsidRDefault="00097BAF"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B29BF" w:rsidRDefault="00097BAF"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B29BF" w:rsidRDefault="00097BAF"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B29BF" w:rsidRDefault="00097BAF"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B29BF" w:rsidRDefault="00097BAF"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71DFF" w:rsidRDefault="00097BAF">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5A8A" w:rsidRDefault="00097BAF"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c:wpc>
                  </a:graphicData>
                </a:graphic>
              </wp:inline>
            </w:drawing>
          </mc:Choice>
          <mc:Fallback>
            <w:pict>
              <v:group w14:anchorId="41B5914A"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097BAF" w:rsidRPr="00D4644D" w:rsidRDefault="00097BAF">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rsidR="00097BAF" w:rsidRPr="00D4644D" w:rsidRDefault="00097BAF">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097BAF" w:rsidRPr="00D4644D" w:rsidRDefault="00097BAF">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097BAF" w:rsidRPr="00D4644D" w:rsidRDefault="00097BAF"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097BAF" w:rsidRPr="00D4644D" w:rsidRDefault="00097BAF">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097BAF" w:rsidRDefault="00097BAF">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rsidR="00097BAF" w:rsidRPr="00D4644D" w:rsidRDefault="00097BAF"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rsidR="00097BAF" w:rsidRPr="00D4644D" w:rsidRDefault="00097BAF">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rsidR="00097BAF" w:rsidRDefault="00097BAF"/>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rsidR="00097BAF" w:rsidRDefault="00097BAF"/>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rsidR="00097BAF" w:rsidRPr="00D4644D" w:rsidRDefault="00097BAF"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rsidR="00097BAF" w:rsidRDefault="00097BAF"/>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rsidR="00097BAF" w:rsidRDefault="00097BAF"/>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rsidR="00097BAF" w:rsidRDefault="00097BAF"/>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rsidR="00097BAF" w:rsidRDefault="00097BAF"/>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rsidR="00097BAF" w:rsidRDefault="00097BAF"/>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rsidR="00097BAF" w:rsidRPr="009D5A8A" w:rsidRDefault="00097BAF"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rsidR="00097BAF" w:rsidRDefault="00097BAF"/>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rsidR="00097BAF" w:rsidRPr="009D5A8A" w:rsidRDefault="00097BAF"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rsidR="00097BAF" w:rsidRDefault="00097BAF"/>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rsidR="00097BAF" w:rsidRDefault="00097BAF"/>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rsidR="00097BAF" w:rsidRDefault="00097BAF"/>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rsidR="00097BAF" w:rsidRDefault="00097BAF"/>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rsidR="00097BAF" w:rsidRDefault="00097BAF"/>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rsidR="00097BAF" w:rsidRDefault="00097BAF"/>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rsidR="00097BAF" w:rsidRPr="009D5A8A" w:rsidRDefault="00097BAF"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rsidR="00097BAF" w:rsidRDefault="00097BAF"/>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rsidR="00097BAF" w:rsidRDefault="00097BAF"/>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rsidR="00097BAF" w:rsidRPr="008B29BF" w:rsidRDefault="00097BAF"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rsidR="00097BAF" w:rsidRDefault="00097BAF"/>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rsidR="00097BAF" w:rsidRPr="008B29BF" w:rsidRDefault="00097BAF"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rsidR="00097BAF" w:rsidRPr="008B29BF" w:rsidRDefault="00097BAF"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rsidR="00097BAF" w:rsidRPr="008B29BF" w:rsidRDefault="00097BAF"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rsidR="00097BAF" w:rsidRDefault="00097BAF"/>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rsidR="00097BAF" w:rsidRDefault="00097BAF"/>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rsidR="00097BAF" w:rsidRPr="00A71DFF" w:rsidRDefault="00097BAF"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rsidR="00097BAF" w:rsidRDefault="00097BAF"/>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rsidR="00097BAF" w:rsidRDefault="00097BAF"/>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097BAF" w:rsidRDefault="00097BAF"/>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097BAF" w:rsidRPr="00A71DFF" w:rsidRDefault="00097BAF"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rsidR="00097BAF" w:rsidRDefault="00097BAF"/>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rsidR="00097BAF" w:rsidRPr="00A71DFF" w:rsidRDefault="00097BAF"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rsidR="00097BAF" w:rsidRDefault="00097BAF"/>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rsidR="00097BAF" w:rsidRDefault="00097BAF"/>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rsidR="00097BAF" w:rsidRPr="00A71DFF" w:rsidRDefault="00097BAF"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rsidR="00097BAF" w:rsidRDefault="00097BAF"/>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rsidR="00097BAF" w:rsidRPr="00A71DFF" w:rsidRDefault="00097BAF"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rsidR="00097BAF" w:rsidRDefault="00097BAF"/>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rsidR="00097BAF" w:rsidRDefault="00097BAF"/>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rsidR="00097BAF" w:rsidRDefault="00097BAF"/>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rsidR="00097BAF" w:rsidRDefault="00097BAF"/>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rsidR="00097BAF" w:rsidRDefault="00097BAF"/>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rsidR="00097BAF" w:rsidRPr="00A71DFF" w:rsidRDefault="00097BAF"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097BAF" w:rsidRPr="00A71DFF" w:rsidRDefault="00097BAF"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097BAF" w:rsidRDefault="00097BAF"/>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097BAF" w:rsidRDefault="00097BAF"/>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rsidR="00097BAF" w:rsidRDefault="00097BAF"/>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rsidR="00097BAF" w:rsidRDefault="00097BAF"/>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rsidR="00097BAF" w:rsidRPr="00A71DFF" w:rsidRDefault="00097BAF"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rsidR="00097BAF" w:rsidRDefault="00097BAF"/>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rsidR="00097BAF" w:rsidRDefault="00097BAF"/>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rsidR="00097BAF" w:rsidRDefault="00097BAF"/>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rsidR="00097BAF" w:rsidRDefault="00097BAF"/>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rsidR="00097BAF" w:rsidRPr="00A71DFF" w:rsidRDefault="00097BAF"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rsidR="00097BAF" w:rsidRPr="00A71DFF" w:rsidRDefault="00097BAF"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rsidR="00097BAF" w:rsidRDefault="00097BAF"/>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rsidR="00097BAF" w:rsidRDefault="00097BAF"/>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rsidR="00097BAF" w:rsidRDefault="00097BAF"/>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rsidR="00097BAF" w:rsidRDefault="00097BAF"/>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rsidR="00097BAF" w:rsidRDefault="00097BAF"/>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rsidR="00097BAF" w:rsidRPr="00A71DFF" w:rsidRDefault="00097BAF">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rsidR="00097BAF" w:rsidRDefault="00097BAF"/>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rsidR="00097BAF" w:rsidRPr="009D5A8A" w:rsidRDefault="00097BAF"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rsidR="00097BAF" w:rsidRDefault="00097BAF"/>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rsidR="00097BAF" w:rsidRDefault="00097BAF"/>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rsidR="00097BAF" w:rsidRDefault="00097BAF"/>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rsidR="00097BAF" w:rsidRDefault="00097BAF"/>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rsidR="00097BAF" w:rsidRPr="009D5A8A" w:rsidRDefault="00097BAF"/>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rsidR="00097BAF" w:rsidRPr="009D5A8A" w:rsidRDefault="00097BAF"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rsidR="00097BAF" w:rsidRPr="009D5A8A" w:rsidRDefault="00097BAF"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rsidR="00097BAF" w:rsidRDefault="00097BAF"/>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rsidR="00097BAF" w:rsidRDefault="00097BAF"/>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rsidR="00097BAF" w:rsidRPr="009D5A8A" w:rsidRDefault="00097BAF"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rsidR="00097BAF" w:rsidRDefault="00097BAF"/>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rsidR="00097BAF" w:rsidRPr="009D5A8A" w:rsidRDefault="00097BAF"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rsidR="00097BAF" w:rsidRDefault="00097BAF"/>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rsidR="00097BAF" w:rsidRPr="009D5A8A" w:rsidRDefault="00097BAF"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rsidR="00097BAF" w:rsidRPr="009D5A8A" w:rsidRDefault="00097BAF"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rsidR="00097BAF" w:rsidRDefault="00097BAF"/>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rsidR="00097BAF" w:rsidRPr="009D5A8A" w:rsidRDefault="00097BAF"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rsidR="00097BAF" w:rsidRDefault="00097BAF"/>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73D93" w:rsidRDefault="00097BAF"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0225D" w:rsidRDefault="00097BAF"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c:wpc>
                  </a:graphicData>
                </a:graphic>
              </wp:inline>
            </w:drawing>
          </mc:Choice>
          <mc:Fallback>
            <w:pict>
              <v:group w14:anchorId="556C78F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rsidR="00097BAF" w:rsidRPr="00B73D93" w:rsidRDefault="00097BAF">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097BAF" w:rsidRPr="00B73D93" w:rsidRDefault="00097BAF">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097BAF" w:rsidRPr="00B73D93" w:rsidRDefault="00097BAF">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rsidR="00097BAF" w:rsidRPr="00B73D93" w:rsidRDefault="00097BAF">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rsidR="00097BAF" w:rsidRPr="00B73D93" w:rsidRDefault="00097BAF">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rsidR="00097BAF" w:rsidRPr="00B73D93" w:rsidRDefault="00097BAF"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rsidR="00097BAF" w:rsidRPr="00B73D93" w:rsidRDefault="00097BAF"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rsidR="00097BAF" w:rsidRPr="00B73D93" w:rsidRDefault="00097BAF"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rsidR="00097BAF" w:rsidRPr="00B73D93" w:rsidRDefault="00097BAF"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rsidR="00097BAF" w:rsidRPr="00B73D93" w:rsidRDefault="00097BAF"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rsidR="00097BAF" w:rsidRDefault="00097BAF"/>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rsidR="00097BAF" w:rsidRDefault="00097BAF"/>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rsidR="00097BAF" w:rsidRDefault="00097BAF"/>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rsidR="00097BAF" w:rsidRDefault="00097BAF"/>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rsidR="00097BAF" w:rsidRPr="00B73D93" w:rsidRDefault="00097BAF"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rsidR="00097BAF" w:rsidRPr="00B73D93" w:rsidRDefault="00097BAF"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rsidR="00097BAF" w:rsidRDefault="00097BAF"/>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rsidR="00097BAF" w:rsidRDefault="00097BAF"/>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rsidR="00097BAF" w:rsidRDefault="00097BAF"/>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rsidR="00097BAF" w:rsidRDefault="00097BAF"/>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rsidR="00097BAF" w:rsidRDefault="00097BAF"/>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rsidR="00097BAF" w:rsidRDefault="00097BAF"/>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rsidR="00097BAF" w:rsidRDefault="00097BAF"/>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rsidR="00097BAF" w:rsidRDefault="00097BAF"/>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rsidR="00097BAF" w:rsidRDefault="00097BAF"/>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rsidR="00097BAF" w:rsidRDefault="00097BAF"/>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rsidR="00097BAF" w:rsidRDefault="00097BAF"/>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rsidR="00097BAF" w:rsidRDefault="00097BAF"/>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rsidR="00097BAF" w:rsidRDefault="00097BAF"/>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rsidR="00097BAF" w:rsidRDefault="00097BAF"/>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rsidR="00097BAF" w:rsidRPr="00B73D93" w:rsidRDefault="00097BAF"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rsidR="00097BAF" w:rsidRDefault="00097BAF"/>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rsidR="00097BAF" w:rsidRDefault="00097BAF"/>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rsidR="00097BAF" w:rsidRDefault="00097BAF"/>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rsidR="00097BAF" w:rsidRPr="00B73D93" w:rsidRDefault="00097BAF"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rsidR="00097BAF" w:rsidRDefault="00097BAF"/>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rsidR="00097BAF" w:rsidRPr="00B73D93" w:rsidRDefault="00097BAF"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rsidR="00097BAF" w:rsidRPr="00B73D93" w:rsidRDefault="00097BAF"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rsidR="00097BAF" w:rsidRDefault="00097BAF"/>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rsidR="00097BAF" w:rsidRPr="00B73D93" w:rsidRDefault="00097BAF"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rsidR="00097BAF" w:rsidRDefault="00097BAF"/>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rsidR="00097BAF" w:rsidRPr="0010225D" w:rsidRDefault="00097BAF"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rsidR="00097BAF" w:rsidRDefault="00097BAF"/>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rsidR="00097BAF" w:rsidRPr="0010225D" w:rsidRDefault="00097BAF"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rsidR="00097BAF" w:rsidRDefault="00097BAF"/>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rsidR="00097BAF" w:rsidRPr="0010225D" w:rsidRDefault="00097BAF"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rsidR="00097BAF" w:rsidRPr="0010225D" w:rsidRDefault="00097BAF"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rsidR="00097BAF" w:rsidRDefault="00097BAF"/>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rsidR="00097BAF" w:rsidRDefault="00097BAF"/>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rsidR="00097BAF" w:rsidRDefault="00097BAF"/>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rsidR="00097BAF" w:rsidRDefault="00097BAF"/>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rsidR="00097BAF" w:rsidRDefault="00097BAF"/>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rsidR="00097BAF" w:rsidRDefault="00097BAF"/>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rsidR="00097BAF" w:rsidRPr="0010225D" w:rsidRDefault="00097BAF"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rsidR="00097BAF" w:rsidRDefault="00097BAF"/>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rsidR="00097BAF" w:rsidRDefault="00097BAF"/>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rsidR="00097BAF" w:rsidRDefault="00097BAF"/>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rsidR="00097BAF" w:rsidRDefault="00097BAF"/>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rsidR="00097BAF" w:rsidRDefault="00097BAF"/>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rsidR="00097BAF" w:rsidRPr="0010225D" w:rsidRDefault="00097BAF"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rsidR="00097BAF" w:rsidRDefault="00097BAF"/>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rsidR="00097BAF" w:rsidRDefault="00097BAF"/>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rsidR="00097BAF" w:rsidRPr="0010225D" w:rsidRDefault="00097BAF"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rsidR="00097BAF" w:rsidRDefault="00097BAF"/>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rsidR="00097BAF" w:rsidRDefault="00097BAF"/>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rsidR="00097BAF" w:rsidRDefault="00097BAF"/>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rsidR="00097BAF" w:rsidRDefault="00097BAF"/>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097BAF" w:rsidRDefault="00097BAF"/>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097BAF" w:rsidRDefault="00097BAF"/>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rsidR="00097BAF" w:rsidRDefault="00097BAF"/>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rsidR="00097BAF" w:rsidRDefault="00097BAF"/>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rsidR="00097BAF" w:rsidRDefault="00097BAF"/>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rsidR="00097BAF" w:rsidRDefault="00097BAF"/>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rsidR="00097BAF" w:rsidRDefault="00097BAF"/>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rsidR="00097BAF" w:rsidRDefault="00097BAF"/>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097BAF" w:rsidRPr="0010225D" w:rsidRDefault="00097BAF"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097BAF" w:rsidRDefault="00097BAF"/>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097BAF" w:rsidRDefault="00097BAF"/>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097BAF" w:rsidRDefault="00097BAF"/>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097BAF" w:rsidRDefault="00097BAF"/>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097BAF" w:rsidRPr="0010225D" w:rsidRDefault="00097BAF"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097BAF" w:rsidRDefault="00097BAF"/>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097BAF" w:rsidRDefault="00097BAF"/>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097BAF" w:rsidRDefault="00097BAF"/>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rsidR="00097BAF" w:rsidRDefault="00097BAF"/>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rsidR="00097BAF" w:rsidRPr="0010225D" w:rsidRDefault="00097BAF"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rsidR="00097BAF" w:rsidRPr="0010225D" w:rsidRDefault="00097BAF"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rsidR="00097BAF" w:rsidRDefault="00097BAF"/>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rsidR="00097BAF" w:rsidRPr="0010225D" w:rsidRDefault="00097BAF"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rsidR="00097BAF" w:rsidRDefault="00097BAF"/>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rsidR="00097BAF" w:rsidRDefault="00097BAF"/>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rsidR="00097BAF" w:rsidRPr="0010225D" w:rsidRDefault="00097BAF"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rsidR="00097BAF" w:rsidRDefault="00097BAF"/>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25E9" w:rsidRDefault="00097BAF">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25E9" w:rsidRDefault="00097BAF">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25E9" w:rsidRDefault="00097BAF">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25E9" w:rsidRDefault="00097BAF">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25E9" w:rsidRDefault="00097BAF">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25E9" w:rsidRDefault="00097BAF"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425E9" w:rsidRDefault="00097BAF">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2220B" w:rsidRDefault="00097BAF"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26C9C222"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rsidR="00097BAF" w:rsidRPr="00D425E9" w:rsidRDefault="00097BAF">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rsidR="00097BAF" w:rsidRPr="00D425E9" w:rsidRDefault="00097BAF">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rsidR="00097BAF" w:rsidRPr="00D425E9" w:rsidRDefault="00097BAF">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rsidR="00097BAF" w:rsidRPr="00D425E9" w:rsidRDefault="00097BAF">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rsidR="00097BAF" w:rsidRPr="00D425E9" w:rsidRDefault="00097BAF">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rsidR="00097BAF" w:rsidRDefault="00097BAF"/>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rsidR="00097BAF" w:rsidRPr="00D425E9" w:rsidRDefault="00097BAF"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rsidR="00097BAF" w:rsidRPr="00D425E9" w:rsidRDefault="00097BAF">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rsidR="00097BAF" w:rsidRPr="0012220B" w:rsidRDefault="00097BAF"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rsidR="00097BAF" w:rsidRDefault="00097BAF"/>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rsidR="00097BAF" w:rsidRDefault="00097BAF"/>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rsidR="00097BAF" w:rsidRPr="0012220B" w:rsidRDefault="00097BAF"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6"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6"/>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24838" w:rsidRDefault="00097BAF"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6C312D" w:rsidRDefault="00097BAF" w:rsidP="00224838">
                              <w:r>
                                <w:rPr>
                                  <w:rFonts w:ascii="Arial" w:hAnsi="Arial" w:cs="Arial"/>
                                  <w:color w:val="000000"/>
                                  <w:sz w:val="10"/>
                                  <w:szCs w:val="10"/>
                                </w:rPr>
                                <w:t>Case DSO/TSO declines the reservation of capacity</w:t>
                              </w:r>
                            </w:p>
                            <w:p w:rsidR="00097BAF" w:rsidRPr="00224838" w:rsidRDefault="00097BAF"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669B4" w:rsidRDefault="00097BAF"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D45D238"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rsidR="00097BAF" w:rsidRPr="00F669B4" w:rsidRDefault="00097BAF">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rsidR="00097BAF" w:rsidRPr="00F669B4" w:rsidRDefault="00097BAF"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rsidR="00097BAF" w:rsidRDefault="00097BAF"/>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rsidR="00097BAF" w:rsidRPr="00F669B4" w:rsidRDefault="00097BAF"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097BAF" w:rsidRDefault="00097BAF"/>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097BAF" w:rsidRDefault="00097BAF"/>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097BAF" w:rsidRDefault="00097BAF"/>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097BAF" w:rsidRPr="00F669B4" w:rsidRDefault="00097BAF"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rsidR="00097BAF" w:rsidRDefault="00097BAF"/>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rsidR="00097BAF" w:rsidRPr="00F669B4" w:rsidRDefault="00097BAF"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rsidR="00097BAF" w:rsidRDefault="00097BAF"/>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rsidR="00097BAF" w:rsidRPr="00F669B4" w:rsidRDefault="00097BAF"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rsidR="00097BAF" w:rsidRDefault="00097BAF"/>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rsidR="00097BAF" w:rsidRDefault="00097BAF"/>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097BAF" w:rsidRPr="00F669B4" w:rsidRDefault="00097BAF">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rsidR="00097BAF" w:rsidRDefault="00097BAF"/>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rsidR="00097BAF" w:rsidRDefault="00097BAF"/>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rsidR="00097BAF" w:rsidRDefault="00097BAF"/>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rsidR="00097BAF" w:rsidRDefault="00097BAF"/>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rsidR="00097BAF" w:rsidRDefault="00097BAF"/>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rsidR="00097BAF" w:rsidRPr="00F669B4" w:rsidRDefault="00097BAF"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rsidR="00097BAF" w:rsidRPr="00F669B4" w:rsidRDefault="00097BAF"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rsidR="00097BAF" w:rsidRPr="00F669B4" w:rsidRDefault="00097BAF">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rsidR="00097BAF" w:rsidRPr="00F669B4" w:rsidRDefault="00097BAF">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rsidR="00097BAF" w:rsidRPr="00F669B4" w:rsidRDefault="00097BAF"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rsidR="00097BAF" w:rsidRPr="00F669B4" w:rsidRDefault="00097BAF"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rsidR="00097BAF" w:rsidRPr="00F669B4" w:rsidRDefault="00097BAF"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rsidR="00097BAF" w:rsidRDefault="00097BAF"/>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rsidR="00097BAF" w:rsidRPr="00F669B4" w:rsidRDefault="00097BAF"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rsidR="00097BAF" w:rsidRDefault="00097BAF"/>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rsidR="00097BAF" w:rsidRPr="00F669B4" w:rsidRDefault="00097BAF">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rsidR="00097BAF" w:rsidRDefault="00097BAF"/>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rsidR="00097BAF" w:rsidRDefault="00097BAF"/>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rsidR="00097BAF" w:rsidRPr="00F669B4" w:rsidRDefault="00097BAF"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rsidR="00097BAF" w:rsidRPr="00F669B4" w:rsidRDefault="00097BAF"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rsidR="00097BAF" w:rsidRDefault="00097BAF"/>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rsidR="00097BAF" w:rsidRPr="00F669B4" w:rsidRDefault="00097BAF"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rsidR="00097BAF" w:rsidRDefault="00097BAF"/>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rsidR="00097BAF" w:rsidRDefault="00097BAF"/>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rsidR="00097BAF" w:rsidRDefault="00097BAF"/>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rsidR="00097BAF" w:rsidRDefault="00097BAF"/>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rsidR="00097BAF" w:rsidRPr="00F669B4" w:rsidRDefault="00097BAF"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rsidR="00097BAF" w:rsidRDefault="00097BAF"/>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rsidR="00097BAF" w:rsidRPr="00224838" w:rsidRDefault="00097BAF"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rsidR="00097BAF" w:rsidRDefault="00097BAF"/>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rsidR="00097BAF" w:rsidRDefault="00097BAF"/>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rsidR="00097BAF" w:rsidRDefault="00097BAF"/>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rsidR="00097BAF" w:rsidRDefault="00097BAF"/>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rsidR="00097BAF" w:rsidRPr="00224838" w:rsidRDefault="00097BAF"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rsidR="00097BAF" w:rsidRPr="00224838" w:rsidRDefault="00097BAF"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rsidR="00097BAF" w:rsidRPr="00224838" w:rsidRDefault="00097BAF"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rsidR="00097BAF" w:rsidRDefault="00097BAF"/>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rsidR="00097BAF" w:rsidRDefault="00097BAF"/>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rsidR="00097BAF" w:rsidRPr="00224838" w:rsidRDefault="00097BAF"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rsidR="00097BAF" w:rsidRDefault="00097BAF"/>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rsidR="00097BAF" w:rsidRDefault="00097BAF"/>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rsidR="00097BAF" w:rsidRDefault="00097BAF"/>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rsidR="00097BAF" w:rsidRDefault="00097BAF"/>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rsidR="00097BAF" w:rsidRDefault="00097BAF"/>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rsidR="00097BAF" w:rsidRDefault="00097BAF"/>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rsidR="00097BAF" w:rsidRPr="00224838" w:rsidRDefault="00097BAF"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rsidR="00097BAF" w:rsidRDefault="00097BAF"/>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rsidR="00097BAF" w:rsidRPr="00224838" w:rsidRDefault="00097BAF"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rsidR="00097BAF" w:rsidRDefault="00097BAF"/>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rsidR="00097BAF" w:rsidRDefault="00097BAF"/>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rsidR="00097BAF" w:rsidRPr="00224838" w:rsidRDefault="00097BAF"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rsidR="00097BAF" w:rsidRDefault="00097BAF"/>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rsidR="00097BAF" w:rsidRPr="00224838" w:rsidRDefault="00097BAF"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rsidR="00097BAF" w:rsidRDefault="00097BAF"/>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rsidR="00097BAF" w:rsidRDefault="00097BAF"/>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rsidR="00097BAF" w:rsidRDefault="00097BAF"/>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rsidR="00097BAF" w:rsidRDefault="00097BAF"/>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rsidR="00097BAF" w:rsidRDefault="00097BAF"/>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rsidR="00097BAF" w:rsidRPr="00224838" w:rsidRDefault="00097BAF"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rsidR="00097BAF" w:rsidRDefault="00097BAF"/>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rsidR="00097BAF" w:rsidRPr="00224838" w:rsidRDefault="00097BAF"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rsidR="00097BAF" w:rsidRDefault="00097BAF"/>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rsidR="00097BAF" w:rsidRDefault="00097BAF"/>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rsidR="00097BAF" w:rsidRDefault="00097BAF"/>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rsidR="00097BAF" w:rsidRPr="006C312D" w:rsidRDefault="00097BAF" w:rsidP="00224838">
                        <w:r>
                          <w:rPr>
                            <w:rFonts w:ascii="Arial" w:hAnsi="Arial" w:cs="Arial"/>
                            <w:color w:val="000000"/>
                            <w:sz w:val="10"/>
                            <w:szCs w:val="10"/>
                          </w:rPr>
                          <w:t>Case DSO/TSO declines the reservation of capacity</w:t>
                        </w:r>
                      </w:p>
                      <w:p w:rsidR="00097BAF" w:rsidRPr="00224838" w:rsidRDefault="00097BAF"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rsidR="00097BAF" w:rsidRDefault="00097BAF"/>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rsidR="00097BAF" w:rsidRDefault="00097BAF"/>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rsidR="00097BAF" w:rsidRPr="00F669B4" w:rsidRDefault="00097BAF"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0248A4" w:rsidRDefault="00097BAF"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0248A4" w:rsidRDefault="00097BAF"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6FC13A66"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rsidR="00097BAF" w:rsidRPr="007218BF" w:rsidRDefault="00097BAF">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rsidR="00097BAF" w:rsidRPr="007218BF" w:rsidRDefault="00097BAF">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rsidR="00097BAF" w:rsidRPr="007218BF" w:rsidRDefault="00097BAF">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rsidR="00097BAF" w:rsidRPr="007218BF" w:rsidRDefault="00097BAF">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rsidR="00097BAF" w:rsidRPr="007218BF" w:rsidRDefault="00097BAF">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rsidR="00097BAF" w:rsidRDefault="00097BAF"/>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rsidR="00097BAF" w:rsidRPr="007218BF" w:rsidRDefault="00097BAF"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rsidR="00097BAF" w:rsidRDefault="00097BAF"/>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rsidR="00097BAF" w:rsidRDefault="00097BAF"/>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rsidR="00097BAF" w:rsidRDefault="00097BAF"/>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rsidR="00097BAF" w:rsidRDefault="00097BAF"/>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rsidR="00097BAF" w:rsidRDefault="00097BAF"/>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rsidR="00097BAF" w:rsidRDefault="00097BAF"/>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rsidR="00097BAF" w:rsidRDefault="00097BAF"/>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rsidR="00097BAF" w:rsidRDefault="00097BAF"/>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rsidR="00097BAF" w:rsidRDefault="00097BAF"/>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rsidR="00097BAF" w:rsidRDefault="00097BAF"/>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rsidR="00097BAF" w:rsidRPr="007218BF" w:rsidRDefault="00097BAF"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rsidR="00097BAF" w:rsidRPr="000248A4" w:rsidRDefault="00097BAF"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rsidR="00097BAF" w:rsidRPr="000248A4" w:rsidRDefault="00097BAF"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7"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7"/>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75pt;height:231.9pt" o:ole="">
            <v:imagedata r:id="rId24" o:title="" croptop="20939f"/>
          </v:shape>
          <o:OLEObject Type="Embed" ProgID="Visio.Drawing.11" ShapeID="_x0000_i1025" DrawAspect="Content" ObjectID="_1649658662" r:id="rId25"/>
        </w:object>
      </w:r>
    </w:p>
    <w:p w:rsidR="00550065" w:rsidRDefault="00550065" w:rsidP="00550065">
      <w:pPr>
        <w:pStyle w:val="Titulek"/>
        <w:jc w:val="center"/>
      </w:pPr>
      <w:bookmarkStart w:id="348"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8"/>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040ACD0"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rsidR="00097BAF" w:rsidRDefault="00097BAF">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rsidR="00097BAF" w:rsidRDefault="00097BAF">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rsidR="00097BAF" w:rsidRDefault="00097BAF">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rsidR="00097BAF" w:rsidRDefault="00097BAF">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rsidR="00097BAF" w:rsidRDefault="00097BAF">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rsidR="00097BAF" w:rsidRDefault="00097BAF">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49"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9"/>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0" w:name="_Toc467748124"/>
      <w:r>
        <w:rPr>
          <w:lang w:val="en-GB"/>
        </w:rPr>
        <w:t xml:space="preserve">Change of </w:t>
      </w:r>
      <w:r w:rsidR="008E1034">
        <w:rPr>
          <w:lang w:val="en-GB"/>
        </w:rPr>
        <w:t>balance responsible party</w:t>
      </w:r>
      <w:r>
        <w:rPr>
          <w:lang w:val="en-GB"/>
        </w:rPr>
        <w:t xml:space="preserve"> at a PDT</w:t>
      </w:r>
      <w:bookmarkEnd w:id="350"/>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2.1pt;height:203.45pt" o:ole="">
            <v:imagedata r:id="rId26" o:title=""/>
          </v:shape>
          <o:OLEObject Type="Embed" ProgID="Visio.Drawing.11" ShapeID="_x0000_i1026" DrawAspect="Content" ObjectID="_1649658663" r:id="rId2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1"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1"/>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15pt" o:ole="">
            <v:imagedata r:id="rId28" o:title=""/>
          </v:shape>
          <o:OLEObject Type="Embed" ProgID="Visio.Drawing.11" ShapeID="_x0000_i1027" DrawAspect="Content" ObjectID="_1649658664" r:id="rId2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2"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2"/>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3" w:name="_Toc467748125"/>
      <w:r>
        <w:lastRenderedPageBreak/>
        <w:t>Observer assignment at the PDT</w:t>
      </w:r>
      <w:bookmarkEnd w:id="353"/>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4" w:name="_Toc467748126"/>
      <w:r>
        <w:t>Imbalance responsibility transfer</w:t>
      </w:r>
      <w:bookmarkEnd w:id="354"/>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5"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5"/>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6"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6"/>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097BAF" w:rsidRDefault="00097BAF" w:rsidP="00291D9F">
      <w:pPr>
        <w:rPr>
          <w:rStyle w:val="Hypertextovodkaz"/>
          <w:lang w:val="en-GB"/>
        </w:rPr>
      </w:pPr>
      <w:r>
        <w:rPr>
          <w:lang w:val="en-GB"/>
        </w:rPr>
        <w:fldChar w:fldCharType="begin"/>
      </w:r>
      <w:r>
        <w:rPr>
          <w:lang w:val="en-GB"/>
        </w:rPr>
        <w:instrText xml:space="preserve"> HYPERLINK "EDIGAS/GLOBALS" \o "RESPONSE.xsd" </w:instrText>
      </w:r>
      <w:r>
        <w:rPr>
          <w:lang w:val="en-GB"/>
        </w:rPr>
      </w:r>
      <w:r>
        <w:rPr>
          <w:lang w:val="en-GB"/>
        </w:rPr>
        <w:fldChar w:fldCharType="separate"/>
      </w:r>
      <w:r w:rsidR="00A44C6E" w:rsidRPr="00097BAF">
        <w:rPr>
          <w:rStyle w:val="Hypertextovodkaz"/>
          <w:lang w:val="en-GB"/>
        </w:rPr>
        <w:t>EDIGAS\GLOB</w:t>
      </w:r>
      <w:r w:rsidR="00A44C6E" w:rsidRPr="00097BAF">
        <w:rPr>
          <w:rStyle w:val="Hypertextovodkaz"/>
          <w:lang w:val="en-GB"/>
        </w:rPr>
        <w:t>A</w:t>
      </w:r>
      <w:r w:rsidR="00A44C6E" w:rsidRPr="00097BAF">
        <w:rPr>
          <w:rStyle w:val="Hypertextovodkaz"/>
          <w:lang w:val="en-GB"/>
        </w:rPr>
        <w:t>LS</w:t>
      </w:r>
    </w:p>
    <w:p w:rsidR="00291D9F" w:rsidRPr="0064686B" w:rsidRDefault="00097BAF" w:rsidP="00C5568C">
      <w:pPr>
        <w:rPr>
          <w:lang w:val="en-GB"/>
        </w:rPr>
      </w:pPr>
      <w:r>
        <w:rPr>
          <w:lang w:val="en-GB"/>
        </w:rPr>
        <w:fldChar w:fldCharType="end"/>
      </w: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7" w:name="_Toc467748128"/>
      <w:r>
        <w:rPr>
          <w:lang w:val="en-GB"/>
        </w:rPr>
        <w:lastRenderedPageBreak/>
        <w:t>Metering and allocations</w:t>
      </w:r>
      <w:bookmarkEnd w:id="357"/>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8"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9pt;height:299.7pt" o:ole="">
            <v:imagedata r:id="rId31" o:title=""/>
          </v:shape>
          <o:OLEObject Type="Embed" ProgID="Visio.Drawing.11" ShapeID="_x0000_i1028" DrawAspect="Content" ObjectID="_1649658665" r:id="rId32"/>
        </w:object>
      </w:r>
      <w:bookmarkEnd w:id="358"/>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pt;height:96.3pt" o:ole="">
            <v:imagedata r:id="rId33" o:title=""/>
          </v:shape>
          <o:OLEObject Type="Embed" ProgID="Visio.Drawing.11" ShapeID="_x0000_i1029" DrawAspect="Content" ObjectID="_1649658666" r:id="rId34"/>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pt;height:116.35pt" o:ole="">
            <v:imagedata r:id="rId35" o:title=""/>
          </v:shape>
          <o:OLEObject Type="Embed" ProgID="Visio.Drawing.11" ShapeID="_x0000_i1030" DrawAspect="Content" ObjectID="_1649658667" r:id="rId36"/>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5pt;height:297.2pt" o:ole="">
            <v:imagedata r:id="rId37" o:title=""/>
          </v:shape>
          <o:OLEObject Type="Embed" ProgID="Visio.Drawing.11" ShapeID="_x0000_i1031" DrawAspect="Content" ObjectID="_1649658668" r:id="rId38"/>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097BAF" w:rsidRDefault="00097BAF" w:rsidP="007743D6">
      <w:pPr>
        <w:rPr>
          <w:rStyle w:val="Hypertextovodkaz"/>
          <w:lang w:val="en-GB"/>
        </w:rPr>
      </w:pPr>
      <w:r>
        <w:rPr>
          <w:lang w:val="en-GB"/>
        </w:rPr>
        <w:fldChar w:fldCharType="begin"/>
      </w:r>
      <w:r>
        <w:rPr>
          <w:lang w:val="en-GB"/>
        </w:rPr>
        <w:instrText xml:space="preserve"> HYPERLINK "EDIGAS/ALOCAT" \o "RESPONSE.xsd" </w:instrText>
      </w:r>
      <w:r>
        <w:rPr>
          <w:lang w:val="en-GB"/>
        </w:rPr>
      </w:r>
      <w:r>
        <w:rPr>
          <w:lang w:val="en-GB"/>
        </w:rPr>
        <w:fldChar w:fldCharType="separate"/>
      </w:r>
      <w:r w:rsidR="00E63728" w:rsidRPr="00097BAF">
        <w:rPr>
          <w:rStyle w:val="Hypertextovodkaz"/>
          <w:lang w:val="en-GB"/>
        </w:rPr>
        <w:t>EDIGAS\ALOCA</w:t>
      </w:r>
      <w:r w:rsidR="00E63728" w:rsidRPr="00097BAF">
        <w:rPr>
          <w:rStyle w:val="Hypertextovodkaz"/>
          <w:lang w:val="en-GB"/>
        </w:rPr>
        <w:t>T</w:t>
      </w:r>
    </w:p>
    <w:p w:rsidR="00E63728" w:rsidRPr="0064686B" w:rsidRDefault="00097BAF"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rFonts w:cs="Times New Roman"/>
          <w:b w:val="0"/>
          <w:bCs w:val="0"/>
          <w:iCs w:val="0"/>
          <w:caps w:val="0"/>
          <w:color w:val="auto"/>
          <w:kern w:val="0"/>
          <w:szCs w:val="24"/>
          <w:lang w:val="en-GB"/>
        </w:rPr>
        <w:fldChar w:fldCharType="end"/>
      </w: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97BAF" w:rsidP="00C11886">
            <w:pPr>
              <w:pStyle w:val="TableNormal1"/>
              <w:jc w:val="center"/>
              <w:rPr>
                <w:rFonts w:eastAsia="Arial Unicode MS"/>
                <w:lang w:val="en-GB"/>
              </w:rPr>
            </w:pPr>
            <w:hyperlink r:id="rId3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A840A2" w:rsidRDefault="00C13C80" w:rsidP="006A7FD5">
            <w:pPr>
              <w:rPr>
                <w:sz w:val="18"/>
                <w:szCs w:val="18"/>
                <w:lang w:val="en-US"/>
              </w:rPr>
            </w:pPr>
            <w:r w:rsidRPr="00A840A2">
              <w:rPr>
                <w:sz w:val="18"/>
                <w:szCs w:val="18"/>
                <w:lang w:val="en-US"/>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9" w:name="OLE_LINK6"/>
            <w:bookmarkStart w:id="360" w:name="OLE_LINK7"/>
            <w:r>
              <w:rPr>
                <w:rFonts w:ascii="Arial" w:hAnsi="Arial" w:cs="Arial"/>
                <w:sz w:val="20"/>
                <w:szCs w:val="20"/>
                <w:lang w:val="en-GB" w:eastAsia="cs-CZ"/>
              </w:rPr>
              <w:t>Aggregated actual value</w:t>
            </w:r>
            <w:bookmarkEnd w:id="359"/>
            <w:bookmarkEnd w:id="360"/>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097BAF" w:rsidRDefault="00097BAF" w:rsidP="000C5F6C">
      <w:pPr>
        <w:rPr>
          <w:rStyle w:val="Hypertextovodkaz"/>
          <w:lang w:val="en-GB"/>
        </w:rPr>
      </w:pPr>
      <w:r>
        <w:rPr>
          <w:lang w:val="en-GB"/>
        </w:rPr>
        <w:fldChar w:fldCharType="begin"/>
      </w:r>
      <w:r>
        <w:rPr>
          <w:lang w:val="en-GB"/>
        </w:rPr>
        <w:instrText xml:space="preserve"> HYPERLINK "EDIGAS/GASDAT" \o "RESPONSE.xsd" </w:instrText>
      </w:r>
      <w:r>
        <w:rPr>
          <w:lang w:val="en-GB"/>
        </w:rPr>
      </w:r>
      <w:r>
        <w:rPr>
          <w:lang w:val="en-GB"/>
        </w:rPr>
        <w:fldChar w:fldCharType="separate"/>
      </w:r>
      <w:r w:rsidR="000C5F6C" w:rsidRPr="00097BAF">
        <w:rPr>
          <w:rStyle w:val="Hypertextovodkaz"/>
          <w:lang w:val="en-GB"/>
        </w:rPr>
        <w:t>EDIGAS/GA</w:t>
      </w:r>
      <w:r w:rsidR="000C5F6C" w:rsidRPr="00097BAF">
        <w:rPr>
          <w:rStyle w:val="Hypertextovodkaz"/>
          <w:lang w:val="en-GB"/>
        </w:rPr>
        <w:t>S</w:t>
      </w:r>
      <w:r w:rsidR="000C5F6C" w:rsidRPr="00097BAF">
        <w:rPr>
          <w:rStyle w:val="Hypertextovodkaz"/>
          <w:lang w:val="en-GB"/>
        </w:rPr>
        <w:t>DAT</w:t>
      </w:r>
    </w:p>
    <w:p w:rsidR="002F4291" w:rsidRPr="0064686B" w:rsidRDefault="00097BAF" w:rsidP="00FD10B6">
      <w:pPr>
        <w:rPr>
          <w:lang w:val="en-GB"/>
        </w:rPr>
      </w:pPr>
      <w:r>
        <w:rPr>
          <w:lang w:val="en-GB"/>
        </w:rPr>
        <w:lastRenderedPageBreak/>
        <w:fldChar w:fldCharType="end"/>
      </w: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097BAF" w:rsidP="00C11886">
            <w:pPr>
              <w:pStyle w:val="TableNormal1"/>
              <w:jc w:val="center"/>
              <w:rPr>
                <w:rFonts w:eastAsia="Arial Unicode MS"/>
                <w:lang w:val="en-GB"/>
              </w:rPr>
            </w:pPr>
            <w:hyperlink r:id="rId40" w:history="1">
              <w:r w:rsidR="00E63728" w:rsidRPr="0064686B">
                <w:rPr>
                  <w:rStyle w:val="Hypertextovodkaz"/>
                  <w:rFonts w:eastAsia="Arial Unicode MS"/>
                  <w:lang w:val="en-GB"/>
                </w:rPr>
                <w:t>EDIGAS\GASDAT\EXAMPLE\Gasdat_produkty_QI12_AI1</w:t>
              </w:r>
              <w:r w:rsidR="00E63728" w:rsidRPr="0064686B">
                <w:rPr>
                  <w:rStyle w:val="Hypertextovodkaz"/>
                  <w:rFonts w:eastAsia="Arial Unicode MS"/>
                  <w:lang w:val="en-GB"/>
                </w:rPr>
                <w:t>2</w:t>
              </w:r>
              <w:r w:rsidR="00E63728" w:rsidRPr="0064686B">
                <w:rPr>
                  <w:rStyle w:val="Hypertextovodkaz"/>
                  <w:rFonts w:eastAsia="Arial Unicode MS"/>
                  <w:lang w:val="en-GB"/>
                </w:rPr>
                <w:t>.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1" w:name="_Toc247535584"/>
      <w:bookmarkStart w:id="362" w:name="_Toc247536997"/>
      <w:bookmarkStart w:id="363" w:name="_Toc247535653"/>
      <w:bookmarkStart w:id="364" w:name="_Toc247537066"/>
      <w:bookmarkStart w:id="365" w:name="_Toc467748129"/>
      <w:bookmarkEnd w:id="361"/>
      <w:bookmarkEnd w:id="362"/>
      <w:bookmarkEnd w:id="363"/>
      <w:bookmarkEnd w:id="364"/>
      <w:r w:rsidRPr="0064686B">
        <w:rPr>
          <w:lang w:val="en-GB"/>
        </w:rPr>
        <w:lastRenderedPageBreak/>
        <w:t>Nomina</w:t>
      </w:r>
      <w:r w:rsidR="009B118D">
        <w:rPr>
          <w:lang w:val="en-GB"/>
        </w:rPr>
        <w:t>tions</w:t>
      </w:r>
      <w:bookmarkEnd w:id="365"/>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638C7" w:rsidRDefault="00097BAF"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638C7" w:rsidRDefault="00097BAF"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7BAF" w:rsidRPr="002638C7" w:rsidRDefault="00097BAF"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638C7" w:rsidRDefault="00097BAF"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638C7" w:rsidRDefault="00097BAF"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2638C7" w:rsidRDefault="00097BAF"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2EFEBB7B"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rsidR="00097BAF" w:rsidRDefault="00097BAF"/>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rsidR="00097BAF" w:rsidRDefault="00097BAF"/>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rsidR="00097BAF" w:rsidRDefault="00097BAF"/>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rsidR="00097BAF" w:rsidRDefault="00097BAF"/>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rsidR="00097BAF" w:rsidRDefault="00097BAF"/>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rsidR="00097BAF" w:rsidRDefault="00097BAF"/>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rsidR="00097BAF" w:rsidRDefault="00097BAF"/>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rsidR="00097BAF" w:rsidRDefault="00097BAF"/>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rsidR="00097BAF" w:rsidRDefault="00097BAF"/>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rsidR="00097BAF" w:rsidRDefault="00097BAF"/>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rsidR="00097BAF" w:rsidRDefault="00097BAF"/>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rsidR="00097BAF" w:rsidRDefault="00097BAF"/>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rsidR="00097BAF" w:rsidRPr="002638C7" w:rsidRDefault="00097BAF"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rsidR="00097BAF" w:rsidRDefault="00097BAF"/>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rsidR="00097BAF" w:rsidRPr="002638C7" w:rsidRDefault="00097BAF"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rsidR="00097BAF" w:rsidRDefault="00097BAF"/>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rsidR="00097BAF" w:rsidRDefault="00097BAF"/>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rsidR="00097BAF" w:rsidRDefault="00097BAF"/>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rsidR="00097BAF" w:rsidRDefault="00097BAF"/>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rsidR="00097BAF" w:rsidRDefault="00097BAF"/>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rsidR="00097BAF" w:rsidRDefault="00097BAF"/>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rsidR="00097BAF" w:rsidRDefault="00097BAF">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rsidR="00097BAF" w:rsidRDefault="00097BAF"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7BAF" w:rsidRPr="002638C7" w:rsidRDefault="00097BAF"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rsidR="00097BAF" w:rsidRDefault="00097BAF"/>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rsidR="00097BAF" w:rsidRDefault="00097BAF"/>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rsidR="00097BAF" w:rsidRPr="002638C7" w:rsidRDefault="00097BAF"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rsidR="00097BAF" w:rsidRDefault="00097BAF"/>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rsidR="00097BAF" w:rsidRDefault="00097BAF"/>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rsidR="00097BAF" w:rsidRDefault="00097BAF"/>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rsidR="00097BAF" w:rsidRDefault="00097BAF"/>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rsidR="00097BAF" w:rsidRDefault="00097BAF"/>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rsidR="00097BAF" w:rsidRDefault="00097BAF"/>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rsidR="00097BAF" w:rsidRDefault="00097BAF"/>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rsidR="00097BAF" w:rsidRDefault="00097BAF"/>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rsidR="00097BAF" w:rsidRPr="002638C7" w:rsidRDefault="00097BAF"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rsidR="00097BAF" w:rsidRPr="002638C7" w:rsidRDefault="00097BAF"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253C2" w:rsidRDefault="00097BAF">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253C2" w:rsidRDefault="00097BAF">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7BAF" w:rsidRPr="00A91544" w:rsidRDefault="00097BAF"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126C61D1"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rsidR="00097BAF" w:rsidRPr="008253C2" w:rsidRDefault="00097BAF">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rsidR="00097BAF" w:rsidRDefault="00097BAF">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rsidR="00097BAF" w:rsidRDefault="00097BAF">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rsidR="00097BAF" w:rsidRDefault="00097BAF">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rsidR="00097BAF" w:rsidRDefault="00097BAF">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rsidR="00097BAF" w:rsidRDefault="00097BAF">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rsidR="00097BAF" w:rsidRDefault="00097BAF">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rsidR="00097BAF" w:rsidRPr="008253C2" w:rsidRDefault="00097BAF">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rsidR="00097BAF" w:rsidRDefault="00097BAF">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rsidR="00097BAF" w:rsidRDefault="00097BAF"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rsidR="00097BAF" w:rsidRPr="00A91544" w:rsidRDefault="00097BAF"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rsidR="00097BAF" w:rsidRDefault="00097BAF">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rsidR="00097BAF" w:rsidRDefault="00097BAF">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rsidR="00097BAF" w:rsidRDefault="00097BAF"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rsidR="00097BAF" w:rsidRPr="00A91544" w:rsidRDefault="00097BAF"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rsidR="00097BAF" w:rsidRPr="00A91544" w:rsidRDefault="00097BAF"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7BAF" w:rsidRPr="00A91544" w:rsidRDefault="00097BAF"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rsidR="00097BAF" w:rsidRDefault="00097BAF"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7BAF" w:rsidRPr="00A91544" w:rsidRDefault="00097BAF"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A00D57">
                                <w:r>
                                  <w:rPr>
                                    <w:rFonts w:ascii="Arial" w:hAnsi="Arial" w:cs="Arial"/>
                                    <w:color w:val="000000"/>
                                    <w:sz w:val="10"/>
                                    <w:szCs w:val="10"/>
                                    <w:lang w:val="en-US"/>
                                  </w:rPr>
                                  <w:t xml:space="preserve">Notif. about shortage </w:t>
                                </w:r>
                              </w:p>
                              <w:p w:rsidR="00097BAF" w:rsidRPr="00A00D57" w:rsidRDefault="00097BAF"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91544" w:rsidRDefault="00097BAF"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00D57" w:rsidRDefault="00097BAF"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7BAF" w:rsidRPr="005970ED" w:rsidRDefault="00097BAF"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5970ED" w:rsidRDefault="00097BAF"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617AC" w:rsidRDefault="00097BAF"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5C483E31"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rsidR="00097BAF" w:rsidRDefault="00097BAF"/>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rsidR="00097BAF" w:rsidRDefault="00097BAF"/>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rsidR="00097BAF" w:rsidRDefault="00097BAF">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rsidR="00097BAF" w:rsidRDefault="00097BAF"/>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rsidR="00097BAF" w:rsidRPr="00A91544" w:rsidRDefault="00097BAF"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rsidR="00097BAF" w:rsidRDefault="00097BAF">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rsidR="00097BAF" w:rsidRDefault="00097BAF"/>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rsidR="00097BAF" w:rsidRPr="00A91544" w:rsidRDefault="00097BAF"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rsidR="00097BAF" w:rsidRDefault="00097BAF"/>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rsidR="00097BAF" w:rsidRPr="00A91544" w:rsidRDefault="00097BAF"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rsidR="00097BAF" w:rsidRPr="00A91544" w:rsidRDefault="00097BAF"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rsidR="00097BAF" w:rsidRPr="00A91544" w:rsidRDefault="00097BAF"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rsidR="00097BAF" w:rsidRPr="00A91544" w:rsidRDefault="00097BAF"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rsidR="00097BAF" w:rsidRDefault="00097BAF"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7BAF" w:rsidRDefault="00097BAF">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rsidR="00097BAF" w:rsidRDefault="00097BAF"/>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rsidR="00097BAF" w:rsidRPr="00A91544" w:rsidRDefault="00097BAF"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rsidR="00097BAF" w:rsidRDefault="00097BAF"/>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rsidR="00097BAF" w:rsidRDefault="00097BAF"/>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rsidR="00097BAF" w:rsidRPr="00A91544" w:rsidRDefault="00097BAF"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rsidR="00097BAF" w:rsidRDefault="00097BAF"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7BAF" w:rsidRPr="00A91544" w:rsidRDefault="00097BAF"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rsidR="00097BAF" w:rsidRPr="00A91544" w:rsidRDefault="00097BAF"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rsidR="00097BAF" w:rsidRPr="00A91544" w:rsidRDefault="00097BAF"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rsidR="00097BAF" w:rsidRPr="00A00D57" w:rsidRDefault="00097BAF"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rsidR="00097BAF" w:rsidRPr="00A00D57" w:rsidRDefault="00097BAF"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rsidR="00097BAF" w:rsidRPr="00A00D57" w:rsidRDefault="00097BAF"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rsidR="00097BAF" w:rsidRDefault="00097BAF"/>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rsidR="00097BAF" w:rsidRDefault="00097BAF"/>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rsidR="00097BAF" w:rsidRPr="00A00D57" w:rsidRDefault="00097BAF"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rsidR="00097BAF" w:rsidRDefault="00097BAF"/>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rsidR="00097BAF" w:rsidRDefault="00097BAF" w:rsidP="00A00D57">
                          <w:r>
                            <w:rPr>
                              <w:rFonts w:ascii="Arial" w:hAnsi="Arial" w:cs="Arial"/>
                              <w:color w:val="000000"/>
                              <w:sz w:val="10"/>
                              <w:szCs w:val="10"/>
                              <w:lang w:val="en-US"/>
                            </w:rPr>
                            <w:t xml:space="preserve">Notif. about shortage </w:t>
                          </w:r>
                        </w:p>
                        <w:p w:rsidR="00097BAF" w:rsidRPr="00A00D57" w:rsidRDefault="00097BAF"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rsidR="00097BAF" w:rsidRPr="00A00D57" w:rsidRDefault="00097BAF"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rsidR="00097BAF" w:rsidRPr="00A00D57" w:rsidRDefault="00097BAF"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rsidR="00097BAF" w:rsidRDefault="00097BAF"/>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rsidR="00097BAF" w:rsidRPr="00A00D57" w:rsidRDefault="00097BAF"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rsidR="00097BAF" w:rsidRDefault="00097BAF"/>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rsidR="00097BAF" w:rsidRPr="00A00D57" w:rsidRDefault="00097BAF"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rsidR="00097BAF" w:rsidRDefault="00097BAF"/>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rsidR="00097BAF" w:rsidRDefault="00097BAF"/>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rsidR="00097BAF" w:rsidRDefault="00097BAF"/>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rsidR="00097BAF" w:rsidRPr="00A00D57" w:rsidRDefault="00097BAF"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rsidR="00097BAF" w:rsidRPr="00A00D57" w:rsidRDefault="00097BAF"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rsidR="00097BAF" w:rsidRDefault="00097BAF"/>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rsidR="00097BAF" w:rsidRPr="00A00D57" w:rsidRDefault="00097BAF"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rsidR="00097BAF" w:rsidRPr="00A00D57" w:rsidRDefault="00097BAF"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rsidR="00097BAF" w:rsidRPr="00A91544" w:rsidRDefault="00097BAF"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rsidR="00097BAF" w:rsidRPr="00A91544" w:rsidRDefault="00097BAF"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rsidR="00097BAF" w:rsidRPr="00A91544" w:rsidRDefault="00097BAF"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rsidR="00097BAF" w:rsidRDefault="00097BAF">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rsidR="00097BAF" w:rsidRPr="00A00D57" w:rsidRDefault="00097BAF"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rsidR="00097BAF" w:rsidRPr="00A00D57" w:rsidRDefault="00097BAF"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rsidR="00097BAF" w:rsidRDefault="00097BAF">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rsidR="00097BAF" w:rsidRDefault="00097BAF">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rsidR="00097BAF" w:rsidRDefault="00097BAF">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rsidR="00097BAF" w:rsidRDefault="00097BAF">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rsidR="00097BAF" w:rsidRDefault="00097BAF">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rsidR="00097BAF" w:rsidRDefault="00097BAF">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rsidR="00097BAF" w:rsidRDefault="00097BAF">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rsidR="00097BAF" w:rsidRPr="001617AC" w:rsidRDefault="00097BAF">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rsidR="00097BAF" w:rsidRDefault="00097BAF"/>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rsidR="00097BAF" w:rsidRDefault="00097BAF"/>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rsidR="00097BAF" w:rsidRDefault="00097BAF">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rsidR="00097BAF" w:rsidRDefault="00097BAF"/>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rsidR="00097BAF" w:rsidRDefault="00097BAF"/>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rsidR="00097BAF" w:rsidRDefault="00097BAF"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7BAF" w:rsidRPr="005970ED" w:rsidRDefault="00097BAF"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rsidR="00097BAF" w:rsidRDefault="00097BAF"/>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rsidR="00097BAF" w:rsidRDefault="00097BAF"/>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rsidR="00097BAF" w:rsidRPr="005970ED" w:rsidRDefault="00097BAF"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rsidR="00097BAF" w:rsidRPr="005970ED" w:rsidRDefault="00097BAF"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rsidR="00097BAF" w:rsidRPr="001617AC" w:rsidRDefault="00097BAF">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rsidR="00097BAF" w:rsidRPr="001617AC" w:rsidRDefault="00097BAF"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rsidR="00097BAF" w:rsidRPr="001617AC" w:rsidRDefault="00097BAF"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rsidR="00097BAF" w:rsidRPr="001617AC" w:rsidRDefault="00097BAF"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rsidR="00097BAF" w:rsidRPr="001617AC" w:rsidRDefault="00097BAF"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rsidR="00097BAF" w:rsidRDefault="00097BAF"/>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rsidR="00097BAF" w:rsidRPr="001617AC" w:rsidRDefault="00097BAF"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rsidR="00097BAF" w:rsidRPr="001617AC" w:rsidRDefault="00097BAF"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rsidR="00097BAF" w:rsidRDefault="00097BAF"/>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rsidR="00097BAF" w:rsidRDefault="00097BAF"/>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rsidR="00097BAF" w:rsidRPr="001617AC" w:rsidRDefault="00097BAF"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rsidR="00097BAF" w:rsidRDefault="00097BAF"/>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rsidR="00097BAF" w:rsidRDefault="00097BAF"/>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rsidR="00097BAF" w:rsidRPr="001617AC" w:rsidRDefault="00097BAF"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rsidR="00097BAF" w:rsidRDefault="00097BAF"/>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rsidR="00097BAF" w:rsidRPr="005970ED" w:rsidRDefault="00097BAF"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rsidR="00097BAF" w:rsidRPr="005970ED" w:rsidRDefault="00097BAF"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rsidR="00097BAF" w:rsidRPr="005970ED" w:rsidRDefault="00097BAF"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rsidR="00097BAF" w:rsidRPr="005970ED" w:rsidRDefault="00097BAF"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rsidR="00097BAF" w:rsidRPr="005970ED" w:rsidRDefault="00097BAF"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rsidR="00097BAF" w:rsidRDefault="00097BAF">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rsidR="00097BAF" w:rsidRPr="005970ED" w:rsidRDefault="00097BAF"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rsidR="00097BAF" w:rsidRDefault="00097BAF">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rsidR="00097BAF" w:rsidRDefault="00097BAF"/>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rsidR="00097BAF" w:rsidRPr="005970ED" w:rsidRDefault="00097BAF"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rsidR="00097BAF" w:rsidRDefault="00097BAF"/>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rsidR="00097BAF" w:rsidRPr="005970ED" w:rsidRDefault="00097BAF"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rsidR="00097BAF" w:rsidRPr="005970ED" w:rsidRDefault="00097BAF"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rsidR="00097BAF" w:rsidRDefault="00097BAF">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rsidR="00097BAF" w:rsidRDefault="00097BAF"/>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rsidR="00097BAF" w:rsidRPr="005970ED" w:rsidRDefault="00097BAF"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rsidR="00097BAF" w:rsidRPr="001617AC" w:rsidRDefault="00097BAF"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rsidR="00097BAF" w:rsidRPr="001617AC" w:rsidRDefault="00097BAF"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95pt;height:195.9pt" o:ole="">
            <v:imagedata r:id="rId41" o:title=""/>
          </v:shape>
          <o:OLEObject Type="Embed" ProgID="Visio.Drawing.11" ShapeID="_x0000_i1032" DrawAspect="Content" ObjectID="_1649658669" r:id="rId42"/>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093836" w:rsidRDefault="00097BAF"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75AE5" w:rsidRDefault="00097BAF"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75AE5" w:rsidRDefault="00097BAF"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75AE5" w:rsidRDefault="00097BAF"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093836" w:rsidRDefault="00097BAF"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093836" w:rsidRDefault="00097BAF"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c:wpc>
                  </a:graphicData>
                </a:graphic>
              </wp:inline>
            </w:drawing>
          </mc:Choice>
          <mc:Fallback>
            <w:pict>
              <v:group w14:anchorId="22E5CC9C"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rsidR="00097BAF" w:rsidRDefault="00097BAF"/>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rsidR="00097BAF" w:rsidRDefault="00097BAF"/>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rsidR="00097BAF" w:rsidRDefault="00097BAF">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rsidR="00097BAF" w:rsidRDefault="00097BAF"/>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rsidR="00097BAF" w:rsidRDefault="00097BAF"/>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rsidR="00097BAF" w:rsidRDefault="00097BAF"/>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rsidR="00097BAF" w:rsidRPr="00093836" w:rsidRDefault="00097BAF"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rsidR="00097BAF" w:rsidRDefault="00097BAF"/>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rsidR="00097BAF" w:rsidRDefault="00097BAF"/>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rsidR="00097BAF" w:rsidRDefault="00097BAF"/>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rsidR="00097BAF" w:rsidRDefault="00097BAF"/>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rsidR="00097BAF" w:rsidRPr="00475AE5" w:rsidRDefault="00097BAF"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rsidR="00097BAF" w:rsidRPr="00475AE5" w:rsidRDefault="00097BAF"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rsidR="00097BAF" w:rsidRDefault="00097BAF"/>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rsidR="00097BAF" w:rsidRDefault="00097BAF"/>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rsidR="00097BAF" w:rsidRDefault="00097BAF">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rsidR="00097BAF" w:rsidRDefault="00097BAF">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rsidR="00097BAF" w:rsidRDefault="00097BAF">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rsidR="00097BAF" w:rsidRDefault="00097BAF"/>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rsidR="00097BAF" w:rsidRDefault="00097BAF"/>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rsidR="00097BAF" w:rsidRDefault="00097BAF"/>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rsidR="00097BAF" w:rsidRPr="00475AE5" w:rsidRDefault="00097BAF"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rsidR="00097BAF" w:rsidRDefault="00097BAF"/>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rsidR="00097BAF" w:rsidRPr="00093836" w:rsidRDefault="00097BAF"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rsidR="00097BAF" w:rsidRDefault="00097BAF"/>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rsidR="00097BAF" w:rsidRDefault="00097BAF"/>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rsidR="00097BAF" w:rsidRDefault="00097BAF"/>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rsidR="00097BAF" w:rsidRPr="00093836" w:rsidRDefault="00097BAF"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rsidR="00097BAF" w:rsidRDefault="00097BAF"/>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rsidR="00097BAF" w:rsidRDefault="00097BAF"/>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rsidR="00097BAF" w:rsidRDefault="00097BAF"/>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rsidR="00097BAF" w:rsidRDefault="00097BAF"/>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rsidR="00097BAF" w:rsidRDefault="00097BAF"/>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rsidR="00097BAF" w:rsidRDefault="00097BAF"/>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rsidR="00097BAF" w:rsidRDefault="00097BAF"/>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rsidR="00097BAF" w:rsidRDefault="00097BAF"/>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rsidR="00097BAF" w:rsidRDefault="00097BAF"/>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rsidR="00097BAF" w:rsidRDefault="00097BAF"/>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rsidR="00097BAF" w:rsidRDefault="00097BAF"/>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rsidR="00097BAF" w:rsidRDefault="00097BAF"/>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167EA" w:rsidRDefault="00097BAF"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167EA" w:rsidRDefault="00097BAF"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167EA" w:rsidRDefault="00097BAF"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167EA" w:rsidRDefault="00097BAF"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83235B" w:rsidRDefault="00097BAF"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C167EA" w:rsidRDefault="00097BAF"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1C105B" w:rsidRDefault="00097BAF"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15F957D9"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rsidR="00097BAF" w:rsidRDefault="00097BAF"/>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rsidR="00097BAF" w:rsidRDefault="00097BAF"/>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rsidR="00097BAF" w:rsidRDefault="00097BAF"/>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rsidR="00097BAF" w:rsidRDefault="00097BAF"/>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rsidR="00097BAF" w:rsidRDefault="00097BAF"/>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rsidR="00097BAF" w:rsidRDefault="00097BAF">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rsidR="00097BAF" w:rsidRDefault="00097BAF"/>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rsidR="00097BAF" w:rsidRPr="001C105B" w:rsidRDefault="00097BAF"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rsidR="00097BAF" w:rsidRDefault="00097BAF"/>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rsidR="00097BAF" w:rsidRDefault="00097BAF"/>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rsidR="00097BAF" w:rsidRDefault="00097BAF"/>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rsidR="00097BAF" w:rsidRDefault="00097BAF"/>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rsidR="00097BAF" w:rsidRPr="001C105B" w:rsidRDefault="00097BAF"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rsidR="00097BAF" w:rsidRDefault="00097BAF"/>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rsidR="00097BAF" w:rsidRDefault="00097BAF"/>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rsidR="00097BAF" w:rsidRDefault="00097BAF">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rsidR="00097BAF" w:rsidRDefault="00097BAF">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rsidR="00097BAF" w:rsidRDefault="00097BAF">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rsidR="00097BAF" w:rsidRDefault="00097BAF">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rsidR="00097BAF" w:rsidRDefault="00097BAF">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rsidR="00097BAF" w:rsidRPr="00C167EA" w:rsidRDefault="00097BAF"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rsidR="00097BAF" w:rsidRDefault="00097BAF"/>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rsidR="00097BAF" w:rsidRPr="00C167EA" w:rsidRDefault="00097BAF"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rsidR="00097BAF" w:rsidRDefault="00097BAF"/>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rsidR="00097BAF" w:rsidRPr="00C167EA" w:rsidRDefault="00097BAF"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rsidR="00097BAF" w:rsidRDefault="00097BAF"/>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rsidR="00097BAF" w:rsidRPr="00C167EA" w:rsidRDefault="00097BAF"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rsidR="00097BAF" w:rsidRPr="001C105B" w:rsidRDefault="00097BAF"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rsidR="00097BAF" w:rsidRPr="001C105B" w:rsidRDefault="00097BAF"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rsidR="00097BAF" w:rsidRDefault="00097BAF"/>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rsidR="00097BAF" w:rsidRPr="001C105B" w:rsidRDefault="00097BAF"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rsidR="00097BAF" w:rsidRDefault="00097BAF"/>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rsidR="00097BAF" w:rsidRPr="001C105B" w:rsidRDefault="00097BAF"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rsidR="00097BAF" w:rsidRDefault="00097BAF"/>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rsidR="00097BAF" w:rsidRDefault="00097BAF"/>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rsidR="00097BAF" w:rsidRDefault="00097BAF"/>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rsidR="00097BAF" w:rsidRDefault="00097BAF"/>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rsidR="00097BAF" w:rsidRPr="0083235B" w:rsidRDefault="00097BAF"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rsidR="00097BAF" w:rsidRDefault="00097BAF"/>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rsidR="00097BAF" w:rsidRDefault="00097BAF"/>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rsidR="00097BAF" w:rsidRDefault="00097BAF"/>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rsidR="00097BAF" w:rsidRDefault="00097BAF"/>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rsidR="00097BAF" w:rsidRDefault="00097BAF"/>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rsidR="00097BAF" w:rsidRPr="00C167EA" w:rsidRDefault="00097BAF"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rsidR="00097BAF" w:rsidRDefault="00097BAF"/>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rsidR="00097BAF" w:rsidRDefault="00097BAF"/>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rsidR="00097BAF" w:rsidRPr="001C105B" w:rsidRDefault="00097BAF"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rsidR="00097BAF" w:rsidRDefault="00097BAF"/>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rsidR="00097BAF" w:rsidRPr="001C105B" w:rsidRDefault="00097BAF"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rsidR="00097BAF" w:rsidRPr="001C105B" w:rsidRDefault="00097BAF"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rsidR="00097BAF" w:rsidRDefault="00097BAF"/>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rsidR="00097BAF" w:rsidRDefault="00097BAF"/>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rsidR="00097BAF" w:rsidRDefault="00097BAF"/>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rsidR="00097BAF" w:rsidRDefault="00097BAF"/>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rsidR="00097BAF" w:rsidRDefault="00097BAF">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94676" w:rsidRDefault="00097BAF"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D94676" w:rsidRDefault="00097BAF"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840A2" w:rsidRDefault="00097BAF"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67EC" w:rsidRDefault="00097BAF"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3837" w:rsidRDefault="00097BAF" w:rsidP="00483837">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67EC" w:rsidRDefault="00097BAF"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3837" w:rsidRDefault="00097BAF"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3837" w:rsidRDefault="00097BAF">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3837" w:rsidRDefault="00097BAF"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3837" w:rsidRDefault="00097BAF"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67EC" w:rsidRDefault="00097BAF"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733D482F"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rsidR="00097BAF" w:rsidRPr="00D94676" w:rsidRDefault="00097BAF"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rsidR="00097BAF" w:rsidRDefault="00097BAF"/>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rsidR="00097BAF" w:rsidRDefault="00097BAF"/>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rsidR="00097BAF" w:rsidRPr="00D94676" w:rsidRDefault="00097BAF"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rsidR="00097BAF" w:rsidRDefault="00097BAF"/>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rsidR="00097BAF" w:rsidRDefault="00097BAF"/>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rsidR="00097BAF" w:rsidRPr="00A840A2" w:rsidRDefault="00097BAF"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rsidR="00097BAF" w:rsidRPr="004867EC" w:rsidRDefault="00097BAF"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rsidR="00097BAF" w:rsidRDefault="00097BAF">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rsidR="00097BAF" w:rsidRDefault="00097BAF"/>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rsidR="00097BAF" w:rsidRDefault="00097BAF">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rsidR="00097BAF" w:rsidRDefault="00097BAF"/>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rsidR="00097BAF" w:rsidRPr="00483837" w:rsidRDefault="00097BAF" w:rsidP="00483837">
                        <w:r w:rsidRPr="00A840A2">
                          <w:rPr>
                            <w:rFonts w:ascii="Arial" w:hAnsi="Arial" w:cs="Arial"/>
                            <w:color w:val="000000"/>
                            <w:sz w:val="12"/>
                            <w:szCs w:val="12"/>
                            <w:lang w:val="fr-FR"/>
                          </w:rPr>
                          <w:t xml:space="preserve">     Nom. ES/EW, subtype FK (55G, NOMIN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rsidR="00097BAF" w:rsidRPr="004867EC" w:rsidRDefault="00097BAF"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rsidR="00097BAF" w:rsidRPr="00483837" w:rsidRDefault="00097BAF"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rsidR="00097BAF" w:rsidRPr="00483837" w:rsidRDefault="00097BAF">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rsidR="00097BAF" w:rsidRPr="00483837" w:rsidRDefault="00097BAF"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rsidR="00097BAF" w:rsidRPr="00483837" w:rsidRDefault="00097BAF"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rsidR="00097BAF" w:rsidRPr="004867EC" w:rsidRDefault="00097BAF"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rsidR="00097BAF" w:rsidRDefault="00097BAF">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E4215F" w:rsidRDefault="00097BAF"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4867EC">
                              <w:pPr>
                                <w:jc w:val="center"/>
                              </w:pPr>
                              <w:r>
                                <w:rPr>
                                  <w:rFonts w:ascii="Arial" w:hAnsi="Arial" w:cs="Arial"/>
                                  <w:color w:val="000000"/>
                                  <w:sz w:val="14"/>
                                  <w:szCs w:val="14"/>
                                  <w:lang w:val="en-US"/>
                                </w:rPr>
                                <w:t>Creation of VO nomination beetween OTE-TSO</w:t>
                              </w:r>
                            </w:p>
                            <w:p w:rsidR="00097BAF" w:rsidRPr="004867EC" w:rsidRDefault="00097BAF"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4867EC" w:rsidRDefault="00097BAF"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E4215F" w:rsidRDefault="00097BAF"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A840A2" w:rsidRDefault="00097BAF"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0E0195"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rsidR="00097BAF" w:rsidRDefault="00097BAF"/>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rsidR="00097BAF" w:rsidRDefault="00097BAF">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rsidR="00097BAF" w:rsidRDefault="00097BAF">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rsidR="00097BAF" w:rsidRPr="00E4215F" w:rsidRDefault="00097BAF"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rsidR="00097BAF" w:rsidRDefault="00097BAF" w:rsidP="004867EC">
                        <w:pPr>
                          <w:jc w:val="center"/>
                        </w:pPr>
                        <w:r>
                          <w:rPr>
                            <w:rFonts w:ascii="Arial" w:hAnsi="Arial" w:cs="Arial"/>
                            <w:color w:val="000000"/>
                            <w:sz w:val="14"/>
                            <w:szCs w:val="14"/>
                            <w:lang w:val="en-US"/>
                          </w:rPr>
                          <w:t>Creation of VO nomination beetween OTE-TSO</w:t>
                        </w:r>
                      </w:p>
                      <w:p w:rsidR="00097BAF" w:rsidRPr="004867EC" w:rsidRDefault="00097BAF"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rsidR="00097BAF" w:rsidRDefault="00097BAF">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rsidR="00097BAF" w:rsidRPr="004867EC" w:rsidRDefault="00097BAF"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rsidR="00097BAF" w:rsidRPr="00E4215F" w:rsidRDefault="00097BAF"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rsidR="00097BAF" w:rsidRDefault="00097BAF">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rsidR="00097BAF" w:rsidRDefault="00097BAF">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rsidR="00097BAF" w:rsidRDefault="00097BAF">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rsidR="00097BAF" w:rsidRDefault="00097BAF">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rsidR="00097BAF" w:rsidRPr="00A840A2" w:rsidRDefault="00097BAF"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rsidR="00097BAF" w:rsidRDefault="00097BAF">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3AA7" w:rsidRDefault="00097BAF"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D3AA7" w:rsidRDefault="00097BAF"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70041B" w:rsidRDefault="00097BAF"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3057C9CB"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rsidR="00097BAF" w:rsidRDefault="00097BAF"/>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rsidR="00097BAF" w:rsidRDefault="00097BAF"/>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rsidR="00097BAF" w:rsidRDefault="00097BAF"/>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rsidR="00097BAF" w:rsidRDefault="00097BAF"/>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rsidR="00097BAF" w:rsidRDefault="00097BAF"/>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rsidR="00097BAF" w:rsidRDefault="00097BAF"/>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rsidR="00097BAF" w:rsidRDefault="00097BAF"/>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rsidR="00097BAF" w:rsidRDefault="00097BAF"/>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rsidR="00097BAF" w:rsidRDefault="00097BAF"/>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rsidR="00097BAF" w:rsidRDefault="00097BAF"/>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rsidR="00097BAF" w:rsidRDefault="00097BAF"/>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rsidR="00097BAF" w:rsidRDefault="00097BAF"/>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rsidR="00097BAF" w:rsidRPr="0070041B" w:rsidRDefault="00097BAF"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rsidR="00097BAF" w:rsidRPr="0070041B" w:rsidRDefault="00097BAF"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rsidR="00097BAF" w:rsidRPr="0070041B" w:rsidRDefault="00097BAF"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rsidR="00097BAF" w:rsidRDefault="00097BAF"/>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rsidR="00097BAF" w:rsidRDefault="00097BAF"/>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rsidR="00097BAF" w:rsidRDefault="00097BAF"/>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rsidR="00097BAF" w:rsidRDefault="00097BAF"/>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rsidR="00097BAF" w:rsidRDefault="00097BAF"/>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rsidR="00097BAF" w:rsidRDefault="00097BAF"/>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rsidR="00097BAF" w:rsidRDefault="00097BAF"/>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rsidR="00097BAF" w:rsidRPr="0070041B" w:rsidRDefault="00097BAF"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rsidR="00097BAF" w:rsidRPr="0070041B" w:rsidRDefault="00097BAF"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rsidR="00097BAF" w:rsidRDefault="00097BAF"/>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rsidR="00097BAF" w:rsidRDefault="00097BAF"/>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rsidR="00097BAF" w:rsidRDefault="00097BAF"/>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rsidR="00097BAF" w:rsidRPr="009D3AA7" w:rsidRDefault="00097BAF"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rsidR="00097BAF" w:rsidRPr="009D3AA7" w:rsidRDefault="00097BAF"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rsidR="00097BAF" w:rsidRDefault="00097BAF"/>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rsidR="00097BAF" w:rsidRDefault="00097BAF"/>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rsidR="00097BAF" w:rsidRDefault="00097BAF"/>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rsidR="00097BAF" w:rsidRDefault="00097BAF"/>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rsidR="00097BAF" w:rsidRDefault="00097BAF"/>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rsidR="00097BAF" w:rsidRDefault="00097BAF"/>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rsidR="00097BAF" w:rsidRPr="0070041B" w:rsidRDefault="00097BAF"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rsidR="00097BAF" w:rsidRDefault="00097BAF"/>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rsidR="00097BAF" w:rsidRDefault="00097BAF"/>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rsidR="00097BAF" w:rsidRDefault="00097BAF"/>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rsidR="00097BAF" w:rsidRDefault="00097BAF"/>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rsidR="00097BAF" w:rsidRDefault="00097BAF"/>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rsidR="00097BAF" w:rsidRDefault="00097BAF"/>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rsidR="00097BAF" w:rsidRPr="0070041B" w:rsidRDefault="00097BAF"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rsidR="00097BAF" w:rsidRPr="0070041B" w:rsidRDefault="00097BAF"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rsidR="00097BAF" w:rsidRDefault="00097BAF">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rsidR="00097BAF" w:rsidRPr="0070041B" w:rsidRDefault="00097BAF"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rsidR="00097BAF" w:rsidRDefault="00097BAF">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rsidR="00097BAF" w:rsidRDefault="00097BAF">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89.3pt;height:244.45pt" o:ole="">
            <v:imagedata r:id="rId44" o:title=""/>
          </v:shape>
          <o:OLEObject Type="Embed" ProgID="Visio.Drawing.11" ShapeID="_x0000_i1033" DrawAspect="Content" ObjectID="_1649658670" r:id="rId45"/>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BF42C0" w:rsidRDefault="00097BAF"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c:wpc>
                  </a:graphicData>
                </a:graphic>
              </wp:inline>
            </w:drawing>
          </mc:Choice>
          <mc:Fallback>
            <w:pict>
              <v:group w14:anchorId="214B8F97"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rsidR="00097BAF" w:rsidRDefault="00097BAF"/>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rsidR="00097BAF" w:rsidRDefault="00097BAF"/>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rsidR="00097BAF" w:rsidRDefault="00097BAF">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rsidR="00097BAF" w:rsidRDefault="00097BAF"/>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rsidR="00097BAF" w:rsidRDefault="00097BAF">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rsidR="00097BAF" w:rsidRDefault="00097BAF">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rsidR="00097BAF" w:rsidRDefault="00097BAF"/>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rsidR="00097BAF" w:rsidRDefault="00097BAF"/>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rsidR="00097BAF" w:rsidRDefault="00097BAF">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rsidR="00097BAF" w:rsidRDefault="00097BAF"/>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rsidR="00097BAF" w:rsidRDefault="00097BAF">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rsidR="00097BAF" w:rsidRDefault="00097BAF">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rsidR="00097BAF" w:rsidRDefault="00097BAF"/>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rsidR="00097BAF" w:rsidRPr="00BF42C0" w:rsidRDefault="00097BAF"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rsidR="00097BAF" w:rsidRDefault="00097BAF"/>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28405A" w:rsidRDefault="0028405A" w:rsidP="00D3491D">
      <w:pPr>
        <w:rPr>
          <w:rStyle w:val="Hypertextovodkaz"/>
          <w:lang w:val="en-GB"/>
        </w:rPr>
      </w:pPr>
      <w:r>
        <w:rPr>
          <w:lang w:val="en-GB"/>
        </w:rPr>
        <w:fldChar w:fldCharType="begin"/>
      </w:r>
      <w:r>
        <w:rPr>
          <w:lang w:val="en-GB"/>
        </w:rPr>
        <w:instrText xml:space="preserve"> HYPERLINK "EDIGAS/NOMINT" \o "RESPONSE.xsd" </w:instrText>
      </w:r>
      <w:r>
        <w:rPr>
          <w:lang w:val="en-GB"/>
        </w:rPr>
      </w:r>
      <w:r>
        <w:rPr>
          <w:lang w:val="en-GB"/>
        </w:rPr>
        <w:fldChar w:fldCharType="separate"/>
      </w:r>
      <w:r w:rsidR="00D3491D" w:rsidRPr="0028405A">
        <w:rPr>
          <w:rStyle w:val="Hypertextovodkaz"/>
          <w:lang w:val="en-GB"/>
        </w:rPr>
        <w:t>EDIGAS/NOMI</w:t>
      </w:r>
      <w:r w:rsidR="00D3491D" w:rsidRPr="0028405A">
        <w:rPr>
          <w:rStyle w:val="Hypertextovodkaz"/>
          <w:lang w:val="en-GB"/>
        </w:rPr>
        <w:t>N</w:t>
      </w:r>
      <w:r w:rsidR="00D3491D" w:rsidRPr="0028405A">
        <w:rPr>
          <w:rStyle w:val="Hypertextovodkaz"/>
          <w:lang w:val="en-GB"/>
        </w:rPr>
        <w:t>T</w:t>
      </w:r>
    </w:p>
    <w:p w:rsidR="00D3491D" w:rsidRPr="0064686B" w:rsidRDefault="0028405A" w:rsidP="00D3491D">
      <w:pPr>
        <w:overflowPunct w:val="0"/>
        <w:autoSpaceDE w:val="0"/>
        <w:autoSpaceDN w:val="0"/>
        <w:adjustRightInd w:val="0"/>
        <w:spacing w:after="0"/>
        <w:textAlignment w:val="baseline"/>
        <w:rPr>
          <w:lang w:val="en-GB"/>
        </w:rPr>
      </w:pPr>
      <w:r>
        <w:rPr>
          <w:lang w:val="en-GB"/>
        </w:rPr>
        <w:fldChar w:fldCharType="end"/>
      </w: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097BAF" w:rsidP="00C11886">
            <w:pPr>
              <w:pStyle w:val="TableNormal1"/>
              <w:jc w:val="center"/>
              <w:rPr>
                <w:rFonts w:eastAsia="Arial Unicode MS"/>
                <w:lang w:val="en-GB"/>
              </w:rPr>
            </w:pPr>
            <w:hyperlink r:id="rId4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28405A" w:rsidRDefault="0028405A" w:rsidP="00D1188A">
      <w:pPr>
        <w:rPr>
          <w:rStyle w:val="Hypertextovodkaz"/>
          <w:lang w:val="en-GB"/>
        </w:rPr>
      </w:pPr>
      <w:r>
        <w:rPr>
          <w:lang w:val="en-GB"/>
        </w:rPr>
        <w:fldChar w:fldCharType="begin"/>
      </w:r>
      <w:r>
        <w:rPr>
          <w:lang w:val="en-GB"/>
        </w:rPr>
        <w:instrText xml:space="preserve"> HYPERLINK "EDIGAS/NOMRES" \o "RESPONSE.xsd" </w:instrText>
      </w:r>
      <w:r>
        <w:rPr>
          <w:lang w:val="en-GB"/>
        </w:rPr>
      </w:r>
      <w:r>
        <w:rPr>
          <w:lang w:val="en-GB"/>
        </w:rPr>
        <w:fldChar w:fldCharType="separate"/>
      </w:r>
      <w:r w:rsidR="00D1188A" w:rsidRPr="0028405A">
        <w:rPr>
          <w:rStyle w:val="Hypertextovodkaz"/>
          <w:lang w:val="en-GB"/>
        </w:rPr>
        <w:t>EDIGAS/NOM</w:t>
      </w:r>
      <w:r w:rsidR="00D1188A" w:rsidRPr="0028405A">
        <w:rPr>
          <w:rStyle w:val="Hypertextovodkaz"/>
          <w:lang w:val="en-GB"/>
        </w:rPr>
        <w:t>R</w:t>
      </w:r>
      <w:r w:rsidR="00D1188A" w:rsidRPr="0028405A">
        <w:rPr>
          <w:rStyle w:val="Hypertextovodkaz"/>
          <w:lang w:val="en-GB"/>
        </w:rPr>
        <w:t>ES</w:t>
      </w:r>
    </w:p>
    <w:p w:rsidR="007A6DC1" w:rsidRPr="0064686B" w:rsidRDefault="0028405A" w:rsidP="008F4E04">
      <w:pPr>
        <w:rPr>
          <w:lang w:val="en-GB"/>
        </w:rPr>
      </w:pPr>
      <w:r>
        <w:rPr>
          <w:lang w:val="en-GB"/>
        </w:rPr>
        <w:fldChar w:fldCharType="end"/>
      </w: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A840A2" w:rsidRDefault="00097BAF" w:rsidP="00E94A78">
            <w:pPr>
              <w:pStyle w:val="TableNormal1"/>
              <w:jc w:val="center"/>
              <w:rPr>
                <w:rFonts w:eastAsia="Arial Unicode MS"/>
                <w:lang w:val="pt-BR"/>
              </w:rPr>
            </w:pPr>
            <w:hyperlink r:id="rId47" w:history="1">
              <w:r w:rsidR="00E94A78" w:rsidRPr="00A840A2">
                <w:rPr>
                  <w:rStyle w:val="Hypertextovodkaz"/>
                  <w:rFonts w:eastAsia="Arial Unicode MS"/>
                  <w:lang w:val="pt-BR"/>
                </w:rPr>
                <w:t>EDIGAS\NOM</w:t>
              </w:r>
              <w:r w:rsidR="00E94A78" w:rsidRPr="00A840A2">
                <w:rPr>
                  <w:rStyle w:val="Hypertextovodkaz"/>
                  <w:rFonts w:eastAsia="Arial Unicode MS"/>
                  <w:lang w:val="pt-BR"/>
                </w:rPr>
                <w:t>R</w:t>
              </w:r>
              <w:r w:rsidR="00E94A78" w:rsidRPr="00A840A2">
                <w:rPr>
                  <w:rStyle w:val="Hypertextovodkaz"/>
                  <w:rFonts w:eastAsia="Arial Unicode MS"/>
                  <w:lang w:val="pt-BR"/>
                </w:rPr>
                <w:t>ES\EXAMPLE\Nomres_TRA.xml</w:t>
              </w:r>
            </w:hyperlink>
          </w:p>
        </w:tc>
      </w:tr>
    </w:tbl>
    <w:p w:rsidR="00E94A78" w:rsidRPr="00A840A2" w:rsidRDefault="00E94A78" w:rsidP="00E94A78">
      <w:pPr>
        <w:rPr>
          <w:lang w:val="pt-BR"/>
        </w:rPr>
      </w:pPr>
    </w:p>
    <w:p w:rsidR="00E94A78" w:rsidRPr="00A840A2" w:rsidRDefault="00E94A78" w:rsidP="008F4E04">
      <w:pPr>
        <w:rPr>
          <w:lang w:val="pt-BR"/>
        </w:rPr>
      </w:pPr>
    </w:p>
    <w:p w:rsidR="007A6DC1" w:rsidRPr="00A840A2" w:rsidRDefault="007A6DC1" w:rsidP="008F4E04">
      <w:pPr>
        <w:rPr>
          <w:lang w:val="pt-BR"/>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28405A">
        <w:rPr>
          <w:lang w:val="pt-BR"/>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28405A" w:rsidRDefault="0028405A" w:rsidP="007743D6">
      <w:pPr>
        <w:rPr>
          <w:rStyle w:val="Hypertextovodkaz"/>
          <w:lang w:val="en-GB"/>
        </w:rPr>
      </w:pPr>
      <w:r>
        <w:rPr>
          <w:lang w:val="en-GB"/>
        </w:rPr>
        <w:fldChar w:fldCharType="begin"/>
      </w:r>
      <w:r>
        <w:rPr>
          <w:lang w:val="en-GB"/>
        </w:rPr>
        <w:instrText xml:space="preserve"> HYPERLINK "EDIGAS/APERAK" \o "RESPONSE.xsd" </w:instrText>
      </w:r>
      <w:r>
        <w:rPr>
          <w:lang w:val="en-GB"/>
        </w:rPr>
      </w:r>
      <w:r>
        <w:rPr>
          <w:lang w:val="en-GB"/>
        </w:rPr>
        <w:fldChar w:fldCharType="separate"/>
      </w:r>
      <w:r w:rsidR="007743D6" w:rsidRPr="0028405A">
        <w:rPr>
          <w:rStyle w:val="Hypertextovodkaz"/>
          <w:lang w:val="en-GB"/>
        </w:rPr>
        <w:t>EDIGAS/APERAK</w:t>
      </w:r>
    </w:p>
    <w:p w:rsidR="007743D6" w:rsidRPr="0064686B" w:rsidRDefault="0028405A" w:rsidP="008F4E04">
      <w:pPr>
        <w:rPr>
          <w:lang w:val="en-GB"/>
        </w:rPr>
      </w:pPr>
      <w:r>
        <w:rPr>
          <w:lang w:val="en-GB"/>
        </w:rPr>
        <w:fldChar w:fldCharType="end"/>
      </w: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A840A2" w:rsidRDefault="00097BAF" w:rsidP="00C11886">
            <w:pPr>
              <w:pStyle w:val="TableNormal1"/>
              <w:jc w:val="center"/>
              <w:rPr>
                <w:rFonts w:eastAsia="Arial Unicode MS"/>
                <w:lang w:val="pt-BR"/>
              </w:rPr>
            </w:pPr>
            <w:hyperlink r:id="rId48" w:history="1">
              <w:r w:rsidR="0028405A">
                <w:rPr>
                  <w:rStyle w:val="Hypertextovodkaz"/>
                  <w:rFonts w:eastAsia="Arial Unicode MS"/>
                  <w:lang w:val="pt-BR"/>
                </w:rPr>
                <w:t>EDIGAS\APERAK\EXAMPLES\Aperak_na_gasdat.xml</w:t>
              </w:r>
            </w:hyperlink>
          </w:p>
        </w:tc>
      </w:tr>
    </w:tbl>
    <w:p w:rsidR="00E94A78" w:rsidRPr="00A840A2" w:rsidRDefault="00E94A78" w:rsidP="00E94A78">
      <w:pPr>
        <w:rPr>
          <w:lang w:val="pt-BR"/>
        </w:rPr>
      </w:pPr>
    </w:p>
    <w:p w:rsidR="00E94A78" w:rsidRPr="00A840A2" w:rsidRDefault="00E94A78" w:rsidP="008F4E04">
      <w:pPr>
        <w:rPr>
          <w:lang w:val="pt-BR"/>
        </w:rPr>
      </w:pPr>
      <w:r w:rsidRPr="00A840A2">
        <w:rPr>
          <w:lang w:val="pt-BR"/>
        </w:rPr>
        <w:br w:type="page"/>
      </w:r>
    </w:p>
    <w:p w:rsidR="007743D6" w:rsidRPr="00A840A2" w:rsidRDefault="007743D6" w:rsidP="008F4E04">
      <w:pPr>
        <w:rPr>
          <w:lang w:val="pt-BR"/>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SHPCDS" \o "RESPONSE.xsd" </w:instrText>
      </w:r>
      <w:r>
        <w:rPr>
          <w:lang w:val="en-GB"/>
        </w:rPr>
      </w:r>
      <w:r>
        <w:rPr>
          <w:lang w:val="en-GB"/>
        </w:rPr>
        <w:fldChar w:fldCharType="separate"/>
      </w:r>
      <w:r w:rsidR="00D3491D" w:rsidRPr="008F0D64">
        <w:rPr>
          <w:rStyle w:val="Hypertextovodkaz"/>
          <w:lang w:val="en-GB"/>
        </w:rPr>
        <w:t>EDIGAS/SHPCD</w:t>
      </w:r>
      <w:r w:rsidR="00D3491D" w:rsidRPr="008F0D64">
        <w:rPr>
          <w:rStyle w:val="Hypertextovodkaz"/>
          <w:lang w:val="en-GB"/>
        </w:rPr>
        <w:t>S</w:t>
      </w:r>
    </w:p>
    <w:p w:rsidR="00D3491D" w:rsidRPr="0064686B" w:rsidRDefault="008F0D64" w:rsidP="008F4E04">
      <w:pPr>
        <w:rPr>
          <w:lang w:val="en-GB"/>
        </w:rPr>
      </w:pPr>
      <w:r>
        <w:rPr>
          <w:lang w:val="en-GB"/>
        </w:rPr>
        <w:fldChar w:fldCharType="end"/>
      </w: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097BAF" w:rsidP="00C11886">
            <w:pPr>
              <w:pStyle w:val="TableNormal1"/>
              <w:jc w:val="center"/>
              <w:rPr>
                <w:rFonts w:eastAsia="Arial Unicode MS"/>
                <w:lang w:val="en-GB"/>
              </w:rPr>
            </w:pPr>
            <w:hyperlink r:id="rId49" w:history="1">
              <w:r w:rsidR="008F0D64">
                <w:rPr>
                  <w:rStyle w:val="Hypertextovodkaz"/>
                  <w:rFonts w:eastAsia="Arial Unicode MS"/>
                  <w:lang w:val="en-GB"/>
                </w:rPr>
                <w:t>EDIGAS\SHPCDS\E</w:t>
              </w:r>
              <w:r w:rsidR="008F0D64">
                <w:rPr>
                  <w:rStyle w:val="Hypertextovodkaz"/>
                  <w:rFonts w:eastAsia="Arial Unicode MS"/>
                  <w:lang w:val="en-GB"/>
                </w:rPr>
                <w:t>X</w:t>
              </w:r>
              <w:r w:rsidR="008F0D64">
                <w:rPr>
                  <w:rStyle w:val="Hypertextovodkaz"/>
                  <w:rFonts w:eastAsia="Arial Unicode MS"/>
                  <w:lang w:val="en-GB"/>
                </w:rPr>
                <w:t>AMPLES\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6" w:name="_Toc467748130"/>
      <w:r>
        <w:rPr>
          <w:lang w:val="en-GB"/>
        </w:rPr>
        <w:lastRenderedPageBreak/>
        <w:t>Imbalances</w:t>
      </w:r>
      <w:bookmarkEnd w:id="366"/>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81763" w:rsidRDefault="00097BAF"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A3B80" w:rsidRDefault="00097BAF"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7BAF" w:rsidRPr="009A3B80" w:rsidRDefault="00097BAF"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A3B80" w:rsidRDefault="00097BAF"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A3B80" w:rsidRDefault="00097BAF"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7BAF" w:rsidRPr="009A3B80" w:rsidRDefault="00097BAF"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7BAF" w:rsidRDefault="00097BAF">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A3B80" w:rsidRDefault="00097BAF"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F81763" w:rsidRDefault="00097BAF"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Pr="009A3B80" w:rsidRDefault="00097BAF"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BAF" w:rsidRDefault="00097BAF">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1E459C8B"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097BAF" w:rsidRDefault="00097BAF"/>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097BAF" w:rsidRDefault="00097BAF">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097BAF" w:rsidRDefault="00097BAF"/>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097BAF" w:rsidRDefault="00097BAF"/>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097BAF" w:rsidRDefault="00097BAF">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097BAF" w:rsidRDefault="00097BAF"/>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rsidR="00097BAF" w:rsidRPr="00F81763" w:rsidRDefault="00097BAF"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097BAF" w:rsidRDefault="00097BAF">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097BAF" w:rsidRDefault="00097BAF">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rsidR="00097BAF" w:rsidRPr="009A3B80" w:rsidRDefault="00097BAF"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7BAF" w:rsidRPr="009A3B80" w:rsidRDefault="00097BAF"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rsidR="00097BAF" w:rsidRPr="009A3B80" w:rsidRDefault="00097BAF"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97BAF" w:rsidRPr="009A3B80" w:rsidRDefault="00097BAF"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097BAF" w:rsidRDefault="00097BAF">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097BAF" w:rsidRDefault="00097BAF"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7BAF" w:rsidRPr="009A3B80" w:rsidRDefault="00097BAF"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097BAF" w:rsidRDefault="00097BAF"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7BAF" w:rsidRDefault="00097BAF">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097BAF" w:rsidRDefault="00097BAF"/>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097BAF" w:rsidRDefault="00097BAF">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097BAF" w:rsidRDefault="00097BAF"/>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097BAF" w:rsidRDefault="00097BAF">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097BAF" w:rsidRPr="009A3B80" w:rsidRDefault="00097BAF"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rsidR="00097BAF" w:rsidRPr="00F81763" w:rsidRDefault="00097BAF"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097BAF" w:rsidRDefault="00097BAF">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rsidR="00097BAF" w:rsidRPr="009A3B80" w:rsidRDefault="00097BAF"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097BAF" w:rsidRDefault="00097BAF">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A840A2" w:rsidRDefault="004128D4"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A840A2" w:rsidRDefault="004128D4" w:rsidP="00E052FC">
            <w:pPr>
              <w:rPr>
                <w:sz w:val="18"/>
                <w:szCs w:val="18"/>
                <w:lang w:val="fr-FR"/>
              </w:rPr>
            </w:pPr>
            <w:r w:rsidRPr="00A840A2">
              <w:rPr>
                <w:color w:val="0000FF"/>
                <w:sz w:val="18"/>
                <w:szCs w:val="18"/>
                <w:lang w:val="fr-FR"/>
              </w:rPr>
              <w:t>ZPD</w:t>
            </w:r>
            <w:r w:rsidRPr="00A840A2">
              <w:rPr>
                <w:sz w:val="18"/>
                <w:szCs w:val="18"/>
                <w:lang w:val="fr-FR"/>
              </w:rPr>
              <w:t xml:space="preserve"> = Debit quantity (-)</w:t>
            </w:r>
          </w:p>
          <w:p w:rsidR="004128D4" w:rsidRPr="00A840A2" w:rsidRDefault="004128D4" w:rsidP="00E052FC">
            <w:pPr>
              <w:rPr>
                <w:sz w:val="18"/>
                <w:szCs w:val="18"/>
                <w:lang w:val="fr-FR"/>
              </w:rPr>
            </w:pPr>
            <w:r w:rsidRPr="00A840A2">
              <w:rPr>
                <w:color w:val="0000FF"/>
                <w:sz w:val="18"/>
                <w:szCs w:val="18"/>
                <w:lang w:val="fr-FR"/>
              </w:rPr>
              <w:t>ZPE</w:t>
            </w:r>
            <w:r w:rsidRPr="00A840A2">
              <w:rPr>
                <w:sz w:val="18"/>
                <w:szCs w:val="18"/>
                <w:lang w:val="fr-FR"/>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IMBNOT" \o "RESPONSE.xsd" </w:instrText>
      </w:r>
      <w:r>
        <w:rPr>
          <w:lang w:val="en-GB"/>
        </w:rPr>
      </w:r>
      <w:r>
        <w:rPr>
          <w:lang w:val="en-GB"/>
        </w:rPr>
        <w:fldChar w:fldCharType="separate"/>
      </w:r>
      <w:r w:rsidR="00D3491D" w:rsidRPr="008F0D64">
        <w:rPr>
          <w:rStyle w:val="Hypertextovodkaz"/>
          <w:lang w:val="en-GB"/>
        </w:rPr>
        <w:t>EDIGAS/IMB</w:t>
      </w:r>
      <w:r w:rsidR="00D3491D" w:rsidRPr="008F0D64">
        <w:rPr>
          <w:rStyle w:val="Hypertextovodkaz"/>
          <w:lang w:val="en-GB"/>
        </w:rPr>
        <w:t>N</w:t>
      </w:r>
      <w:r w:rsidR="00D3491D" w:rsidRPr="008F0D64">
        <w:rPr>
          <w:rStyle w:val="Hypertextovodkaz"/>
          <w:lang w:val="en-GB"/>
        </w:rPr>
        <w:t>OT</w:t>
      </w:r>
    </w:p>
    <w:p w:rsidR="008F4E04" w:rsidRPr="0064686B" w:rsidRDefault="008F0D64" w:rsidP="008F4E04">
      <w:pPr>
        <w:rPr>
          <w:lang w:val="en-GB"/>
        </w:rPr>
      </w:pPr>
      <w:r>
        <w:rPr>
          <w:lang w:val="en-GB"/>
        </w:rPr>
        <w:fldChar w:fldCharType="end"/>
      </w: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097BAF" w:rsidP="00C11886">
            <w:pPr>
              <w:pStyle w:val="TableNormal1"/>
              <w:jc w:val="center"/>
              <w:rPr>
                <w:rFonts w:eastAsia="Arial Unicode MS"/>
                <w:lang w:val="en-GB"/>
              </w:rPr>
            </w:pPr>
            <w:hyperlink r:id="rId50" w:history="1">
              <w:r w:rsidR="008F0D64">
                <w:rPr>
                  <w:rStyle w:val="Hypertextovodkaz"/>
                  <w:rFonts w:eastAsia="Arial Unicode MS"/>
                  <w:lang w:val="en-GB"/>
                </w:rPr>
                <w:t>EDIGA</w:t>
              </w:r>
              <w:r w:rsidR="008F0D64">
                <w:rPr>
                  <w:rStyle w:val="Hypertextovodkaz"/>
                  <w:rFonts w:eastAsia="Arial Unicode MS"/>
                  <w:lang w:val="en-GB"/>
                </w:rPr>
                <w:t>S</w:t>
              </w:r>
              <w:r w:rsidR="008F0D64">
                <w:rPr>
                  <w:rStyle w:val="Hypertextovodkaz"/>
                  <w:rFonts w:eastAsia="Arial Unicode MS"/>
                  <w:lang w:val="en-GB"/>
                </w:rPr>
                <w:t>\IMBNOT\EXAMPLES\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7" w:name="_Toc467748131"/>
      <w:r>
        <w:t>Balance actions</w:t>
      </w:r>
      <w:bookmarkEnd w:id="367"/>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66703C">
              <w:rPr>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A840A2" w:rsidRDefault="00A840A2" w:rsidP="005220EA">
            <w:pPr>
              <w:rPr>
                <w:sz w:val="18"/>
                <w:szCs w:val="18"/>
              </w:rPr>
            </w:pPr>
            <w:r w:rsidRPr="00996E5D">
              <w:rPr>
                <w:color w:val="0000FF"/>
                <w:sz w:val="18"/>
                <w:szCs w:val="18"/>
              </w:rPr>
              <w:t>0</w:t>
            </w:r>
            <w:r>
              <w:rPr>
                <w:color w:val="0000FF"/>
                <w:sz w:val="18"/>
                <w:szCs w:val="18"/>
              </w:rPr>
              <w:t>9</w:t>
            </w:r>
            <w:r w:rsidRPr="005220EA">
              <w:rPr>
                <w:sz w:val="18"/>
                <w:szCs w:val="18"/>
              </w:rPr>
              <w:t xml:space="preserve"> </w:t>
            </w:r>
            <w:r>
              <w:rPr>
                <w:sz w:val="18"/>
                <w:szCs w:val="18"/>
              </w:rPr>
              <w:t>-  Trade regarding GMR Annex 8, point 9 or 10</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w:t>
            </w:r>
            <w:r w:rsidRPr="00426D8C">
              <w:rPr>
                <w:sz w:val="18"/>
                <w:szCs w:val="18"/>
              </w:rPr>
              <w:lastRenderedPageBreak/>
              <w:t>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097BAF" w:rsidP="00DD71C8">
            <w:pPr>
              <w:pStyle w:val="TableNormal1"/>
              <w:jc w:val="center"/>
              <w:rPr>
                <w:rFonts w:eastAsia="Arial Unicode MS"/>
              </w:rPr>
            </w:pPr>
            <w:hyperlink r:id="rId53" w:history="1">
              <w:r w:rsidR="008F0D64">
                <w:rPr>
                  <w:rStyle w:val="Hypertextovodkaz"/>
                  <w:rFonts w:eastAsia="Arial Unicode MS"/>
                </w:rPr>
                <w:t>EDIGAS\BALACT\EXAMPLES\BalAct realizace vyrovnavaci akce.xml</w:t>
              </w:r>
            </w:hyperlink>
            <w:bookmarkStart w:id="368" w:name="_GoBack"/>
            <w:bookmarkEnd w:id="368"/>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54"/>
      <w:footerReference w:type="default" r:id="rId55"/>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0FE1" w:rsidRDefault="00690FE1">
      <w:r>
        <w:separator/>
      </w:r>
    </w:p>
  </w:endnote>
  <w:endnote w:type="continuationSeparator" w:id="0">
    <w:p w:rsidR="00690FE1" w:rsidRDefault="00690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097BAF">
      <w:trPr>
        <w:trHeight w:hRule="exact" w:val="296"/>
      </w:trPr>
      <w:tc>
        <w:tcPr>
          <w:tcW w:w="9072" w:type="dxa"/>
          <w:tcBorders>
            <w:top w:val="single" w:sz="6" w:space="0" w:color="auto"/>
            <w:left w:val="nil"/>
            <w:bottom w:val="nil"/>
            <w:right w:val="nil"/>
          </w:tcBorders>
        </w:tcPr>
        <w:p w:rsidR="00097BAF" w:rsidRDefault="00097BAF">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8F0D64">
            <w:rPr>
              <w:noProof/>
              <w:sz w:val="20"/>
            </w:rPr>
            <w:t>224</w:t>
          </w:r>
          <w:r>
            <w:rPr>
              <w:sz w:val="20"/>
            </w:rPr>
            <w:fldChar w:fldCharType="end"/>
          </w:r>
        </w:p>
      </w:tc>
    </w:tr>
  </w:tbl>
  <w:p w:rsidR="00097BAF" w:rsidRDefault="00097BAF">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0FE1" w:rsidRDefault="00690FE1">
      <w:r>
        <w:separator/>
      </w:r>
    </w:p>
  </w:footnote>
  <w:footnote w:type="continuationSeparator" w:id="0">
    <w:p w:rsidR="00690FE1" w:rsidRDefault="00690F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97BAF">
      <w:trPr>
        <w:trHeight w:val="709"/>
      </w:trPr>
      <w:tc>
        <w:tcPr>
          <w:tcW w:w="6750" w:type="dxa"/>
        </w:tcPr>
        <w:p w:rsidR="00097BAF" w:rsidRDefault="00097BAF"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097BAF" w:rsidRDefault="00097BAF">
          <w:pPr>
            <w:pStyle w:val="Zhlav"/>
            <w:spacing w:after="0"/>
            <w:ind w:right="57"/>
            <w:rPr>
              <w:rFonts w:ascii="Times New Roman" w:hAnsi="Times New Roman"/>
              <w:sz w:val="20"/>
            </w:rPr>
          </w:pPr>
        </w:p>
      </w:tc>
      <w:tc>
        <w:tcPr>
          <w:tcW w:w="2330" w:type="dxa"/>
        </w:tcPr>
        <w:p w:rsidR="00097BAF" w:rsidRDefault="00097BAF">
          <w:pPr>
            <w:pStyle w:val="Zhlav"/>
            <w:spacing w:after="0"/>
            <w:ind w:right="57"/>
            <w:jc w:val="right"/>
            <w:rPr>
              <w:rFonts w:ascii="Times New Roman" w:hAnsi="Times New Roman"/>
              <w:sz w:val="20"/>
            </w:rPr>
          </w:pPr>
        </w:p>
      </w:tc>
    </w:tr>
  </w:tbl>
  <w:p w:rsidR="00097BAF" w:rsidRDefault="00097BAF">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4789C"/>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7FA"/>
    <w:rsid w:val="00095919"/>
    <w:rsid w:val="00095937"/>
    <w:rsid w:val="00095B39"/>
    <w:rsid w:val="00095D21"/>
    <w:rsid w:val="00097BAF"/>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20F1"/>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43C"/>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05A"/>
    <w:rsid w:val="00284383"/>
    <w:rsid w:val="00284F2F"/>
    <w:rsid w:val="002873C6"/>
    <w:rsid w:val="00291D6E"/>
    <w:rsid w:val="00291D9F"/>
    <w:rsid w:val="00292630"/>
    <w:rsid w:val="002926C3"/>
    <w:rsid w:val="00294071"/>
    <w:rsid w:val="0029418A"/>
    <w:rsid w:val="00294465"/>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1FE1"/>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286"/>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6703C"/>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0FE1"/>
    <w:rsid w:val="00691B79"/>
    <w:rsid w:val="00691FCD"/>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C7D33"/>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E62DE"/>
    <w:rsid w:val="007E655E"/>
    <w:rsid w:val="007F0B0C"/>
    <w:rsid w:val="007F1AA7"/>
    <w:rsid w:val="007F2E98"/>
    <w:rsid w:val="007F2F75"/>
    <w:rsid w:val="007F474B"/>
    <w:rsid w:val="007F5693"/>
    <w:rsid w:val="007F61D6"/>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D64"/>
    <w:rsid w:val="008F0F51"/>
    <w:rsid w:val="008F346D"/>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154"/>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4D42"/>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0A2"/>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170E4"/>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0E46"/>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1BD4"/>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AA3"/>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62E"/>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2AC1"/>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51F"/>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6C84"/>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20BFA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EXAMPLES/GASGASREQ_msg_code_GR4.xml" TargetMode="External"/><Relationship Id="rId18" Type="http://schemas.openxmlformats.org/officeDocument/2006/relationships/hyperlink" Target="XML/CDSGASMASTERDATA/EXAMPLES/CDSGASMASTERDATA_msg_code_GB1_zadost.xml" TargetMode="External"/><Relationship Id="rId26" Type="http://schemas.openxmlformats.org/officeDocument/2006/relationships/image" Target="media/image5.emf"/><Relationship Id="rId3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1" Type="http://schemas.openxmlformats.org/officeDocument/2006/relationships/hyperlink" Target="XML/CDSGASMASTERDATA/EXAMPLES/CDSGASMASTERDATA_msg_code_GBG.xml" TargetMode="External"/><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7.vsd"/><Relationship Id="rId47" Type="http://schemas.openxmlformats.org/officeDocument/2006/relationships/hyperlink" Target="EDIGAS/NOMRES/EXAMPLES/Nomres_TRA.xml" TargetMode="External"/><Relationship Id="rId50" Type="http://schemas.openxmlformats.org/officeDocument/2006/relationships/hyperlink" Target="EDIGAS/IMBNOT/EXAMPLES/Imbnot_PIMB.xml" TargetMode="External"/><Relationship Id="rId55"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hyperlink" Target="XML/CDSGASPOF/EXAMPLES/POF_AB.xml" TargetMode="External"/><Relationship Id="rId17" Type="http://schemas.openxmlformats.org/officeDocument/2006/relationships/hyperlink" Target="XML/CDSGASMASTERDATA/EXAMPLES" TargetMode="External"/><Relationship Id="rId25" Type="http://schemas.openxmlformats.org/officeDocument/2006/relationships/oleObject" Target="embeddings/Microsoft_Visio_2003-2010_Drawing.vsd"/><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MASTERDATA/EXAMPLES/CDSGASMASTERDATA_msg_code_GR1.xml" TargetMode="External"/><Relationship Id="rId20" Type="http://schemas.openxmlformats.org/officeDocument/2006/relationships/hyperlink" Target="XML/CDSGASMASTERDATA/EXAMPLES/CDSGASMASTERDATA_msg_code_GB4_vyjadreni_noveho.xml" TargetMode="External"/><Relationship Id="rId29" Type="http://schemas.openxmlformats.org/officeDocument/2006/relationships/oleObject" Target="embeddings/Microsoft_Visio_2003-2010_Drawing2.vsd"/><Relationship Id="rId41" Type="http://schemas.openxmlformats.org/officeDocument/2006/relationships/image" Target="media/image12.emf"/><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XML/CDSGASINVOICE/EXAMPLES/CDSGASINVOICE_msg_code_GP7.xml" TargetMode="External"/><Relationship Id="rId24" Type="http://schemas.openxmlformats.org/officeDocument/2006/relationships/image" Target="media/image4.emf"/><Relationship Id="rId32" Type="http://schemas.openxmlformats.org/officeDocument/2006/relationships/oleObject" Target="embeddings/Microsoft_Visio_2003-2010_Drawing3.vsd"/><Relationship Id="rId37" Type="http://schemas.openxmlformats.org/officeDocument/2006/relationships/image" Target="media/image11.emf"/><Relationship Id="rId40" Type="http://schemas.openxmlformats.org/officeDocument/2006/relationships/hyperlink" Target="EDIGAS/GASDAT/EXAMPLES/Gasdat_produkty_QI12_AI12.xml" TargetMode="External"/><Relationship Id="rId45" Type="http://schemas.openxmlformats.org/officeDocument/2006/relationships/oleObject" Target="embeddings/Microsoft_Visio_2003-2010_Drawing8.vsd"/><Relationship Id="rId53" Type="http://schemas.openxmlformats.org/officeDocument/2006/relationships/hyperlink" Target="EDIGAS/BALACT/EXAMPLES/BalAct%20realizace%20vyrovnavaci%20akce.xml" TargetMode="External"/><Relationship Id="rId5" Type="http://schemas.openxmlformats.org/officeDocument/2006/relationships/footnotes" Target="footnotes.xml"/><Relationship Id="rId15" Type="http://schemas.openxmlformats.org/officeDocument/2006/relationships/hyperlink" Target="XML/COMMONGASREQ/EXAMPLES/COMMONGASREQ_msg_code_GX1.xml" TargetMode="External"/><Relationship Id="rId23" Type="http://schemas.openxmlformats.org/officeDocument/2006/relationships/hyperlink" Target="XML/CDSGASTEMPERATURE/EXAMPLES/CDSGASTEMPERATURE_msg_code_GTP.xml" TargetMode="External"/><Relationship Id="rId28" Type="http://schemas.openxmlformats.org/officeDocument/2006/relationships/image" Target="media/image6.emf"/><Relationship Id="rId36" Type="http://schemas.openxmlformats.org/officeDocument/2006/relationships/oleObject" Target="embeddings/Microsoft_Visio_2003-2010_Drawing5.vsd"/><Relationship Id="rId49" Type="http://schemas.openxmlformats.org/officeDocument/2006/relationships/hyperlink" Target="EDIGAS/SHPCDS/EXAMPLES/Shpcds_example.xml" TargetMode="External"/><Relationship Id="rId57" Type="http://schemas.openxmlformats.org/officeDocument/2006/relationships/theme" Target="theme/theme1.xml"/><Relationship Id="rId10" Type="http://schemas.openxmlformats.org/officeDocument/2006/relationships/hyperlink" Target="XML/CDSGASCLAIM/EXAMPLES/CDSGASCLAIM_msg_code_GC1.xml" TargetMode="External"/><Relationship Id="rId19" Type="http://schemas.openxmlformats.org/officeDocument/2006/relationships/hyperlink" Target="XML/CDSGASMASTERDATA/EXAMPLES/CDSGASMASTERDATA_msg_code_GB3_opis_zadosti_na_noveho.xml" TargetMode="External"/><Relationship Id="rId31" Type="http://schemas.openxmlformats.org/officeDocument/2006/relationships/image" Target="media/image8.emf"/><Relationship Id="rId44" Type="http://schemas.openxmlformats.org/officeDocument/2006/relationships/image" Target="media/image14.emf"/><Relationship Id="rId52"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XML/CDSEDIGASREQ/EXAMPLES/CDSEDIGASREQ_msg_code_GM1.xml" TargetMode="External"/><Relationship Id="rId22" Type="http://schemas.openxmlformats.org/officeDocument/2006/relationships/hyperlink" Target="XML/GASRESPONSE/EXAMPLES/GASRESPONSE_msg_code_GR2.xml" TargetMode="External"/><Relationship Id="rId27" Type="http://schemas.openxmlformats.org/officeDocument/2006/relationships/oleObject" Target="embeddings/Microsoft_Visio_2003-2010_Drawing1.vsd"/><Relationship Id="rId30" Type="http://schemas.openxmlformats.org/officeDocument/2006/relationships/image" Target="media/image7.png"/><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hyperlink" Target="EDIGAS/APERAK/EXAMPLES/Aperak_na_gasdat.xml" TargetMode="External"/><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15.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24</Pages>
  <Words>47781</Words>
  <Characters>281914</Characters>
  <Application>Microsoft Office Word</Application>
  <DocSecurity>0</DocSecurity>
  <Lines>2349</Lines>
  <Paragraphs>65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9037</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20-04-29T07:43:00Z</dcterms:modified>
</cp:coreProperties>
</file>